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4238" w:rsidRPr="00A260B3" w:rsidRDefault="00A86BE5" w:rsidP="00F4328B">
      <w:pPr>
        <w:pStyle w:val="NoSpacing"/>
      </w:pPr>
      <w:r w:rsidRPr="00A260B3">
        <w:t xml:space="preserve">PROJECT </w:t>
      </w:r>
      <w:proofErr w:type="gramStart"/>
      <w:r w:rsidRPr="00A260B3">
        <w:t>DEPLOYMENT :</w:t>
      </w:r>
      <w:proofErr w:type="gramEnd"/>
    </w:p>
    <w:p w:rsidR="00A86BE5" w:rsidRPr="00A260B3" w:rsidRDefault="00A86BE5" w:rsidP="00F4328B">
      <w:pPr>
        <w:pStyle w:val="NoSpacing"/>
      </w:pPr>
      <w:r w:rsidRPr="00A260B3">
        <w:t xml:space="preserve">Project </w:t>
      </w:r>
      <w:proofErr w:type="gramStart"/>
      <w:r w:rsidRPr="00A260B3">
        <w:t>Deployment :</w:t>
      </w:r>
      <w:proofErr w:type="gramEnd"/>
    </w:p>
    <w:p w:rsidR="00D92FC8" w:rsidRPr="00A260B3" w:rsidRDefault="00D92FC8" w:rsidP="00F4328B">
      <w:pPr>
        <w:pStyle w:val="NoSpacing"/>
      </w:pPr>
      <w:proofErr w:type="spellStart"/>
      <w:r w:rsidRPr="00A260B3">
        <w:t>Github</w:t>
      </w:r>
      <w:proofErr w:type="spellEnd"/>
      <w:r w:rsidRPr="00A260B3">
        <w:t xml:space="preserve"> Site for Traveler’s Eye project is </w:t>
      </w:r>
      <w:hyperlink r:id="rId7" w:tgtFrame="_blank" w:history="1">
        <w:r w:rsidRPr="00A260B3">
          <w:rPr>
            <w:rStyle w:val="Hyperlink"/>
            <w:rFonts w:cs="Tahoma"/>
            <w:color w:val="3B5998"/>
            <w:u w:val="none"/>
            <w:shd w:val="clear" w:color="auto" w:fill="FFFFFF"/>
          </w:rPr>
          <w:t>https://github.com/umkc1</w:t>
        </w:r>
      </w:hyperlink>
    </w:p>
    <w:p w:rsidR="00D92FC8" w:rsidRPr="00A260B3" w:rsidRDefault="00D92FC8" w:rsidP="00F4328B">
      <w:pPr>
        <w:pStyle w:val="NoSpacing"/>
        <w:rPr>
          <w:rFonts w:cs="Tahoma"/>
          <w:color w:val="000000"/>
        </w:rPr>
      </w:pPr>
      <w:r w:rsidRPr="00A260B3">
        <w:t xml:space="preserve">The project URL is </w:t>
      </w:r>
      <w:hyperlink r:id="rId8" w:history="1">
        <w:r w:rsidRPr="00A260B3">
          <w:rPr>
            <w:rStyle w:val="Hyperlink"/>
            <w:rFonts w:cs="Tahoma"/>
          </w:rPr>
          <w:t>http://jsfiddle.net/konerusindhu27/u4g28/104/embedded/result/</w:t>
        </w:r>
      </w:hyperlink>
    </w:p>
    <w:p w:rsidR="00D92FC8" w:rsidRPr="00A260B3" w:rsidRDefault="00EF77AA" w:rsidP="00F4328B">
      <w:pPr>
        <w:pStyle w:val="NoSpacing"/>
        <w:rPr>
          <w:b/>
        </w:rPr>
      </w:pPr>
      <w:r w:rsidRPr="00A260B3">
        <w:rPr>
          <w:b/>
        </w:rPr>
        <w:t>Project (Pre</w:t>
      </w:r>
      <w:proofErr w:type="gramStart"/>
      <w:r w:rsidRPr="00A260B3">
        <w:rPr>
          <w:b/>
        </w:rPr>
        <w:t>)Proposal</w:t>
      </w:r>
      <w:proofErr w:type="gramEnd"/>
      <w:r w:rsidRPr="00A260B3">
        <w:rPr>
          <w:b/>
        </w:rPr>
        <w:t xml:space="preserve"> :</w:t>
      </w:r>
    </w:p>
    <w:p w:rsidR="00922673" w:rsidRPr="00A260B3" w:rsidRDefault="00922673" w:rsidP="00F4328B">
      <w:pPr>
        <w:pStyle w:val="NoSpacing"/>
        <w:rPr>
          <w:b/>
        </w:rPr>
      </w:pPr>
      <w:r w:rsidRPr="00A260B3">
        <w:rPr>
          <w:b/>
        </w:rPr>
        <w:t>Introduction:</w:t>
      </w:r>
    </w:p>
    <w:p w:rsidR="00922673" w:rsidRPr="00A260B3" w:rsidRDefault="00922673" w:rsidP="00F4328B">
      <w:pPr>
        <w:pStyle w:val="NoSpacing"/>
      </w:pPr>
      <w:r w:rsidRPr="00A260B3">
        <w:t>Being international students we all understand the intricacies involved in travel. We all feel the stress of keeping track of a lot of information about the destination and also the trip itself, especially when it comes to travelling alone. Traveler’s eye/Guide is aimed to make a traveler’s life easy by providing relevant useful information whenever the user needs it, at a simple button click or a finger touch.</w:t>
      </w:r>
    </w:p>
    <w:p w:rsidR="00922673" w:rsidRPr="00A260B3" w:rsidRDefault="00922673" w:rsidP="00F4328B">
      <w:pPr>
        <w:pStyle w:val="NoSpacing"/>
        <w:rPr>
          <w:b/>
        </w:rPr>
      </w:pPr>
      <w:r w:rsidRPr="00A260B3">
        <w:rPr>
          <w:b/>
        </w:rPr>
        <w:t>Project Goals and Objectives:</w:t>
      </w:r>
    </w:p>
    <w:p w:rsidR="00922673" w:rsidRPr="00A260B3" w:rsidRDefault="00922673" w:rsidP="00F4328B">
      <w:pPr>
        <w:pStyle w:val="NoSpacing"/>
      </w:pPr>
      <w:r w:rsidRPr="00A260B3">
        <w:t xml:space="preserve">Booking flight or train tickets is just the begging, you still has to decide the place of stay and then the proximity of your place of stay to your places of interests. For example if you are on a business trip then you need to select a place of stay which is near to your office, if you are on a holiday then the place of stay must not be far away from all the places you want to visit. Then comes the mode of travel, you need to select weather you want to hire a private vehicle or use the public transport, you will need information like the traffic conditions and the weather conditions to make that choice. </w:t>
      </w:r>
    </w:p>
    <w:p w:rsidR="00922673" w:rsidRPr="00A260B3" w:rsidRDefault="00922673" w:rsidP="00F4328B">
      <w:pPr>
        <w:pStyle w:val="NoSpacing"/>
      </w:pPr>
      <w:r w:rsidRPr="00A260B3">
        <w:t xml:space="preserve">Traveler’s Eye/Guide will be able to provide information regarding convenient places of stay with respect to the user’s area of interest or place of interest. Also a user on a business trip or a personal trip would be able to tell the app about the kind of trip he/she is on by simply selecting the correct option. Based on the information provided by the user the app will be able to assist the user in a better way. </w:t>
      </w:r>
    </w:p>
    <w:p w:rsidR="00922673" w:rsidRPr="00A260B3" w:rsidRDefault="00922673" w:rsidP="00F4328B">
      <w:pPr>
        <w:pStyle w:val="NoSpacing"/>
      </w:pPr>
      <w:r w:rsidRPr="00A260B3">
        <w:t>Once the destination has been selected the app will be able to provide the traffic and weather related data so that the user can make an informed decision on the modes of transport or the time of travel. Even if it’s a short distance it’s not a very good idea to try to walk to your destination just before a thunder storm or try to take a cab home during a heavy traffic jam. The app also provides a lot details about the destination like the currency used, language spoken, history of the location, crime rate, which areas are a must visit and which places to avoid.</w:t>
      </w:r>
    </w:p>
    <w:p w:rsidR="00922673" w:rsidRPr="00A260B3" w:rsidRDefault="00922673" w:rsidP="00F4328B">
      <w:pPr>
        <w:pStyle w:val="NoSpacing"/>
      </w:pPr>
      <w:r w:rsidRPr="00A260B3">
        <w:t>Also hunger is a very important factor especially while traveling. You might be very hungry but there might not be any restaurants in sight but there could be more than 10 restaurants in the street parallel to you. Again in this case the Traveler’s Eye/Guide comes to the rescue and by just one click on the “Find Food” button the app will automatically locate your position and then based on that search for the nearby restaurants and mark them on a google map for you.</w:t>
      </w:r>
    </w:p>
    <w:p w:rsidR="00922673" w:rsidRPr="00A260B3" w:rsidRDefault="00922673" w:rsidP="00F4328B">
      <w:pPr>
        <w:pStyle w:val="NoSpacing"/>
      </w:pPr>
      <w:r w:rsidRPr="00A260B3">
        <w:t xml:space="preserve">The app will also load the local police station number, hospital number and any such emergency numbers as soon as the user selects the destination. So even in emergency all the user has to do is press once button. Additionally the app also allows some emergency contacts to be defined by the user.  </w:t>
      </w:r>
    </w:p>
    <w:p w:rsidR="00922673" w:rsidRPr="00A260B3" w:rsidRDefault="00922673" w:rsidP="00F4328B">
      <w:pPr>
        <w:pStyle w:val="NoSpacing"/>
      </w:pPr>
      <w:r w:rsidRPr="00A260B3">
        <w:t>Now comes the fun part of the Traveler’s Eye/Guide experience. The app lets the user to take pictures, listen to music and then it also lets the user to connect with social networking sites like Facebook or twitter.</w:t>
      </w:r>
    </w:p>
    <w:p w:rsidR="00922673" w:rsidRPr="00A260B3" w:rsidRDefault="00922673" w:rsidP="00F4328B">
      <w:pPr>
        <w:pStyle w:val="NoSpacing"/>
        <w:rPr>
          <w:b/>
        </w:rPr>
      </w:pPr>
      <w:r w:rsidRPr="00A260B3">
        <w:rPr>
          <w:b/>
        </w:rPr>
        <w:t xml:space="preserve">Related work: </w:t>
      </w:r>
    </w:p>
    <w:p w:rsidR="00922673" w:rsidRPr="00A260B3" w:rsidRDefault="00922673" w:rsidP="00F4328B">
      <w:pPr>
        <w:pStyle w:val="NoSpacing"/>
      </w:pPr>
      <w:r w:rsidRPr="00A260B3">
        <w:t xml:space="preserve">There are a lot of different applications available which offer some of the similar features but they are mainly localized to only one specific location or city. Tourist Guide Paris, Yokohama Tourist Guide (Local), Tourist Guide for Greece, Manchester Tourist Guide etc. There are a few other applications which are not localized, but they are mostly based on booking trips. Such applications manly focus on selling tickets rather than providing the user with good usable relevant information in a convenient and hassle-free way.   </w:t>
      </w:r>
    </w:p>
    <w:p w:rsidR="00016537" w:rsidRPr="00A260B3" w:rsidRDefault="00016537" w:rsidP="00F4328B">
      <w:pPr>
        <w:pStyle w:val="NoSpacing"/>
        <w:rPr>
          <w:b/>
        </w:rPr>
      </w:pPr>
    </w:p>
    <w:p w:rsidR="00016537" w:rsidRDefault="00016537" w:rsidP="00F4328B">
      <w:pPr>
        <w:pStyle w:val="NoSpacing"/>
        <w:rPr>
          <w:b/>
        </w:rPr>
      </w:pPr>
    </w:p>
    <w:p w:rsidR="003F1264" w:rsidRDefault="003F1264" w:rsidP="00F4328B">
      <w:pPr>
        <w:pStyle w:val="NoSpacing"/>
        <w:rPr>
          <w:b/>
        </w:rPr>
      </w:pPr>
    </w:p>
    <w:p w:rsidR="003F1264" w:rsidRDefault="003F1264" w:rsidP="00F4328B">
      <w:pPr>
        <w:pStyle w:val="NoSpacing"/>
        <w:rPr>
          <w:b/>
        </w:rPr>
      </w:pPr>
    </w:p>
    <w:p w:rsidR="003F1264" w:rsidRDefault="003F1264" w:rsidP="00F4328B">
      <w:pPr>
        <w:pStyle w:val="NoSpacing"/>
        <w:rPr>
          <w:b/>
        </w:rPr>
      </w:pPr>
    </w:p>
    <w:p w:rsidR="003F1264" w:rsidRDefault="003F1264" w:rsidP="00F4328B">
      <w:pPr>
        <w:pStyle w:val="NoSpacing"/>
        <w:rPr>
          <w:b/>
        </w:rPr>
      </w:pPr>
      <w:r>
        <w:rPr>
          <w:b/>
        </w:rPr>
        <w:lastRenderedPageBreak/>
        <w:t>Final Proposal:</w:t>
      </w:r>
    </w:p>
    <w:p w:rsidR="003F1264" w:rsidRDefault="003F1264" w:rsidP="00F4328B">
      <w:pPr>
        <w:pStyle w:val="NoSpacing"/>
        <w:rPr>
          <w:b/>
        </w:rPr>
      </w:pPr>
    </w:p>
    <w:p w:rsidR="003F1264" w:rsidRDefault="003F1264" w:rsidP="003F1264">
      <w:pPr>
        <w:jc w:val="center"/>
        <w:rPr>
          <w:rFonts w:ascii="Times New Roman" w:hAnsi="Times New Roman" w:cs="Times New Roman"/>
          <w:b/>
        </w:rPr>
      </w:pPr>
      <w:r>
        <w:rPr>
          <w:noProof/>
        </w:rPr>
        <w:drawing>
          <wp:inline distT="0" distB="0" distL="0" distR="0">
            <wp:extent cx="3810000" cy="3810000"/>
            <wp:effectExtent l="0" t="0" r="0" b="0"/>
            <wp:docPr id="42" name="Picture 42" descr="https://lh6.ggpht.com/iAeASEbI7_riAybnsn6sFM1QT6UUCnFhrIWf4YqupanTZzHMIybT-_vkG9WQoikKldc=w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gpht.com/iAeASEbI7_riAybnsn6sFM1QT6UUCnFhrIWf4YqupanTZzHMIybT-_vkG9WQoikKldc=w1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3F1264" w:rsidRDefault="003F1264" w:rsidP="003F1264">
      <w:pPr>
        <w:jc w:val="both"/>
        <w:rPr>
          <w:rFonts w:ascii="Times New Roman" w:hAnsi="Times New Roman" w:cs="Times New Roman"/>
          <w:b/>
        </w:rPr>
      </w:pPr>
    </w:p>
    <w:p w:rsidR="003F1264" w:rsidRDefault="003F1264" w:rsidP="003F1264">
      <w:pPr>
        <w:jc w:val="center"/>
        <w:rPr>
          <w:rFonts w:ascii="Times New Roman" w:hAnsi="Times New Roman" w:cs="Times New Roman"/>
          <w:b/>
          <w:sz w:val="80"/>
          <w:szCs w:val="80"/>
        </w:rPr>
      </w:pPr>
    </w:p>
    <w:p w:rsidR="003F1264" w:rsidRDefault="003F1264" w:rsidP="003F1264">
      <w:pPr>
        <w:jc w:val="center"/>
        <w:rPr>
          <w:rFonts w:ascii="Times New Roman" w:hAnsi="Times New Roman" w:cs="Times New Roman"/>
          <w:b/>
          <w:sz w:val="80"/>
          <w:szCs w:val="80"/>
        </w:rPr>
      </w:pPr>
      <w:r>
        <w:rPr>
          <w:rFonts w:ascii="Times New Roman" w:hAnsi="Times New Roman" w:cs="Times New Roman"/>
          <w:b/>
          <w:sz w:val="80"/>
          <w:szCs w:val="80"/>
        </w:rPr>
        <w:t>TRAVELER’S EYE</w:t>
      </w:r>
    </w:p>
    <w:p w:rsidR="00D91742" w:rsidRDefault="00D91742" w:rsidP="00D91742">
      <w:pPr>
        <w:jc w:val="both"/>
        <w:rPr>
          <w:rFonts w:ascii="Times New Roman" w:hAnsi="Times New Roman" w:cs="Times New Roman"/>
        </w:rPr>
      </w:pPr>
      <w:r>
        <w:rPr>
          <w:rFonts w:ascii="Times New Roman" w:hAnsi="Times New Roman" w:cs="Times New Roman"/>
          <w:b/>
        </w:rPr>
        <w:t>Team:</w:t>
      </w:r>
      <w:r>
        <w:rPr>
          <w:rFonts w:ascii="Times New Roman" w:hAnsi="Times New Roman" w:cs="Times New Roman"/>
        </w:rPr>
        <w:t xml:space="preserve">        Phoenix          </w:t>
      </w:r>
    </w:p>
    <w:p w:rsidR="003F1264" w:rsidRDefault="003F1264" w:rsidP="003F1264">
      <w:pPr>
        <w:jc w:val="both"/>
        <w:rPr>
          <w:rFonts w:ascii="Times New Roman" w:hAnsi="Times New Roman" w:cs="Times New Roman"/>
          <w:b/>
        </w:rPr>
      </w:pPr>
      <w:r>
        <w:rPr>
          <w:rFonts w:ascii="Times New Roman" w:hAnsi="Times New Roman" w:cs="Times New Roman"/>
          <w:b/>
        </w:rPr>
        <w:t>Project Title:</w:t>
      </w:r>
    </w:p>
    <w:p w:rsidR="003F1264" w:rsidRDefault="003F1264" w:rsidP="003F1264">
      <w:pPr>
        <w:jc w:val="both"/>
        <w:rPr>
          <w:rFonts w:ascii="Times New Roman" w:hAnsi="Times New Roman" w:cs="Times New Roman"/>
        </w:rPr>
      </w:pPr>
      <w:r>
        <w:rPr>
          <w:rFonts w:ascii="Times New Roman" w:hAnsi="Times New Roman" w:cs="Times New Roman"/>
        </w:rPr>
        <w:t>Traveler’s Eye</w:t>
      </w:r>
    </w:p>
    <w:p w:rsidR="003F1264" w:rsidRDefault="003F1264" w:rsidP="003F1264">
      <w:pPr>
        <w:jc w:val="both"/>
        <w:rPr>
          <w:rFonts w:ascii="Times New Roman" w:hAnsi="Times New Roman" w:cs="Times New Roman"/>
          <w:b/>
        </w:rPr>
      </w:pPr>
      <w:r>
        <w:rPr>
          <w:rFonts w:ascii="Times New Roman" w:hAnsi="Times New Roman" w:cs="Times New Roman"/>
          <w:b/>
        </w:rPr>
        <w:t>Introduction:</w:t>
      </w:r>
    </w:p>
    <w:p w:rsidR="003F1264" w:rsidRDefault="003F1264" w:rsidP="003F1264">
      <w:pPr>
        <w:jc w:val="both"/>
        <w:rPr>
          <w:rFonts w:ascii="Times New Roman" w:hAnsi="Times New Roman" w:cs="Times New Roman"/>
        </w:rPr>
      </w:pPr>
      <w:r>
        <w:rPr>
          <w:rFonts w:ascii="Times New Roman" w:hAnsi="Times New Roman" w:cs="Times New Roman"/>
        </w:rPr>
        <w:t>Being international students we all understand the intricacies involved in travel. The stress of keeping track of all the information about the destination and the travel, especially when it comes to travelling alone, takes away from the fun one can have while travelling. Traveler’s eye is aimed to make a traveler’s life easy by providing relevant useful information whenever the user needs it, at a simple button click or the touch of a finger.</w:t>
      </w:r>
    </w:p>
    <w:p w:rsidR="003F1264" w:rsidRDefault="003F1264" w:rsidP="003F1264">
      <w:pPr>
        <w:jc w:val="both"/>
        <w:rPr>
          <w:rFonts w:ascii="Times New Roman" w:hAnsi="Times New Roman" w:cs="Times New Roman"/>
          <w:b/>
        </w:rPr>
      </w:pPr>
      <w:r>
        <w:rPr>
          <w:rFonts w:ascii="Times New Roman" w:hAnsi="Times New Roman" w:cs="Times New Roman"/>
          <w:b/>
        </w:rPr>
        <w:lastRenderedPageBreak/>
        <w:t>Project Goals and Objectives:</w:t>
      </w:r>
    </w:p>
    <w:p w:rsidR="003F1264" w:rsidRDefault="003F1264" w:rsidP="003F1264">
      <w:pPr>
        <w:jc w:val="both"/>
        <w:rPr>
          <w:rFonts w:ascii="Times New Roman" w:hAnsi="Times New Roman" w:cs="Times New Roman"/>
        </w:rPr>
      </w:pPr>
      <w:r>
        <w:rPr>
          <w:rFonts w:ascii="Times New Roman" w:hAnsi="Times New Roman" w:cs="Times New Roman"/>
        </w:rPr>
        <w:t>Traveler’s Eye will be able to provide information regarding convenient places of stay with respect to the user’s area or place of interest. Also the user would be able to select if he/she is on a business trip or a leisure trip. Based on the information provided by the user the app will be able to assist the user in a better way. The app will also provide information like the traffic conditions and the weather conditions.</w:t>
      </w:r>
    </w:p>
    <w:p w:rsidR="003F1264" w:rsidRDefault="003F1264" w:rsidP="003F1264">
      <w:pPr>
        <w:jc w:val="both"/>
        <w:rPr>
          <w:rFonts w:ascii="Times New Roman" w:hAnsi="Times New Roman" w:cs="Times New Roman"/>
        </w:rPr>
      </w:pPr>
      <w:r>
        <w:rPr>
          <w:rFonts w:ascii="Times New Roman" w:hAnsi="Times New Roman" w:cs="Times New Roman"/>
        </w:rPr>
        <w:t>Once the destination has been selected the app will be able to provide the traffic and weather related data so that the user can make an informed decision on the modes of transport or the time of travel. The app also provides a lot of details about the destination like the currency used, language spoken, history of the location, crime rate, which areas are a must visit and which places to avoid.</w:t>
      </w:r>
    </w:p>
    <w:p w:rsidR="003F1264" w:rsidRDefault="003F1264" w:rsidP="003F1264">
      <w:pPr>
        <w:jc w:val="both"/>
        <w:rPr>
          <w:rFonts w:ascii="Times New Roman" w:hAnsi="Times New Roman" w:cs="Times New Roman"/>
        </w:rPr>
      </w:pPr>
      <w:r>
        <w:rPr>
          <w:rFonts w:ascii="Times New Roman" w:hAnsi="Times New Roman" w:cs="Times New Roman"/>
        </w:rPr>
        <w:t xml:space="preserve">The overall objective is to provide the user a very safe and comfortable experience while he is travelling. </w: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 xml:space="preserve">Related work: </w:t>
      </w:r>
    </w:p>
    <w:p w:rsidR="003F1264" w:rsidRDefault="003F1264" w:rsidP="003F1264">
      <w:pPr>
        <w:jc w:val="both"/>
        <w:rPr>
          <w:rFonts w:ascii="Times New Roman" w:hAnsi="Times New Roman" w:cs="Times New Roman"/>
        </w:rPr>
      </w:pPr>
      <w:r>
        <w:rPr>
          <w:rFonts w:ascii="Times New Roman" w:hAnsi="Times New Roman" w:cs="Times New Roman"/>
        </w:rPr>
        <w:t xml:space="preserve">There are a lot of different applications available which offer some of the similar features but they are mainly localized to only one specific location or city. Tourist Guide Paris, Yokohama Tourist Guide (Local), Tourist Guide for Greece, Manchester Tourist Guide etc. There are a few other applications which are not localized, but they are mostly based on booking trips. </w:t>
      </w:r>
    </w:p>
    <w:p w:rsidR="003F1264" w:rsidRDefault="003F1264" w:rsidP="003F1264">
      <w:pPr>
        <w:jc w:val="both"/>
        <w:rPr>
          <w:rFonts w:ascii="Times New Roman" w:hAnsi="Times New Roman" w:cs="Times New Roman"/>
        </w:rPr>
      </w:pPr>
      <w:r>
        <w:rPr>
          <w:rFonts w:ascii="Times New Roman" w:hAnsi="Times New Roman" w:cs="Times New Roman"/>
        </w:rPr>
        <w:t>None of the other applications offer the complete package like the Traveler’s Eye. Almost all the single city based tourist guide applications only concentrate on simply showing the user all the popular places in that particular city, a user is not allowed to choose any other city so if your trip covers multiple cities then you will have to install new app for each new city.</w:t>
      </w:r>
    </w:p>
    <w:p w:rsidR="003F1264" w:rsidRDefault="003F1264" w:rsidP="003F1264">
      <w:pPr>
        <w:jc w:val="both"/>
        <w:rPr>
          <w:rFonts w:ascii="Times New Roman" w:hAnsi="Times New Roman" w:cs="Times New Roman"/>
        </w:rPr>
      </w:pPr>
      <w:r>
        <w:rPr>
          <w:rFonts w:ascii="Times New Roman" w:hAnsi="Times New Roman" w:cs="Times New Roman"/>
        </w:rPr>
        <w:t xml:space="preserve"> And all the tourist guide applications which are dynamic and let the user select different destinations are more concerned about booking tickets, hotels, luxury trips, cruises etc. Also they are only concerned about leisure trips and the most exotic locations and destinations. Such applications manly focus on selling tickets rather than providing the user with good usable relevant information in a convenient and hassle-free way. A normal day to day traveler or a low budget traveler has no relevant information in these applications.   </w:t>
      </w:r>
    </w:p>
    <w:p w:rsidR="003F1264" w:rsidRDefault="003F1264" w:rsidP="003F1264">
      <w:pPr>
        <w:jc w:val="both"/>
        <w:rPr>
          <w:rFonts w:ascii="Times New Roman" w:hAnsi="Times New Roman" w:cs="Times New Roman"/>
        </w:rPr>
      </w:pPr>
      <w:r>
        <w:rPr>
          <w:rFonts w:ascii="Times New Roman" w:hAnsi="Times New Roman" w:cs="Times New Roman"/>
        </w:rPr>
        <w:t xml:space="preserve">In Traveler’s Eye we try to be as dynamic and flexible as possible. The user can travel to any number of cities using just one application. Also the Traveler’s eye provides more than just information about the tourist spots, it provides information about weather, traffic conditions, navigation etc. These services provide useful information to all the users no matter what kind of trip they are on. Also the security features in the Traveler’s Eye application are very unique. So far we did not come across any application which provides the automatic location update service. </w:t>
      </w:r>
    </w:p>
    <w:p w:rsidR="003F1264" w:rsidRDefault="003F1264" w:rsidP="003F1264">
      <w:pPr>
        <w:jc w:val="both"/>
        <w:rPr>
          <w:rFonts w:ascii="Times New Roman" w:hAnsi="Times New Roman" w:cs="Times New Roman"/>
        </w:rPr>
      </w:pPr>
    </w:p>
    <w:p w:rsidR="003F1264" w:rsidRDefault="003F1264" w:rsidP="003F1264">
      <w:pPr>
        <w:widowControl w:val="0"/>
        <w:snapToGrid w:val="0"/>
        <w:spacing w:after="0"/>
        <w:jc w:val="both"/>
        <w:outlineLvl w:val="1"/>
        <w:rPr>
          <w:rFonts w:ascii="Times New Roman" w:hAnsi="Times New Roman" w:cs="Times New Roman"/>
          <w:b/>
        </w:rPr>
      </w:pPr>
      <w:r>
        <w:rPr>
          <w:rFonts w:ascii="Times New Roman" w:eastAsia="Times New Roman" w:hAnsi="Times New Roman" w:cs="Times New Roman"/>
          <w:b/>
        </w:rPr>
        <w:t>Proposed System</w:t>
      </w:r>
    </w:p>
    <w:p w:rsidR="003F1264" w:rsidRDefault="003F1264" w:rsidP="003F1264">
      <w:pPr>
        <w:ind w:left="360"/>
        <w:jc w:val="both"/>
        <w:rPr>
          <w:rFonts w:ascii="Times New Roman" w:hAnsi="Times New Roman" w:cs="Times New Roman"/>
          <w:b/>
        </w:rPr>
      </w:pPr>
      <w:r>
        <w:rPr>
          <w:rFonts w:ascii="Times New Roman" w:hAnsi="Times New Roman" w:cs="Times New Roman"/>
          <w:b/>
        </w:rPr>
        <w:t xml:space="preserve">Requirement Specification </w:t>
      </w:r>
    </w:p>
    <w:p w:rsidR="003F1264" w:rsidRDefault="003F1264" w:rsidP="003F1264">
      <w:pPr>
        <w:jc w:val="both"/>
        <w:rPr>
          <w:rFonts w:ascii="Times New Roman" w:hAnsi="Times New Roman" w:cs="Times New Roman"/>
          <w:b/>
        </w:rPr>
      </w:pPr>
      <w:r>
        <w:rPr>
          <w:rFonts w:ascii="Times New Roman" w:hAnsi="Times New Roman" w:cs="Times New Roman"/>
          <w:b/>
        </w:rPr>
        <w:t>Functional requirements:</w:t>
      </w: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lastRenderedPageBreak/>
        <w:t>Emergency services: (priority high)</w:t>
      </w:r>
    </w:p>
    <w:p w:rsidR="003F1264" w:rsidRDefault="003F1264" w:rsidP="003F1264">
      <w:pPr>
        <w:pStyle w:val="ListParagraph"/>
        <w:numPr>
          <w:ilvl w:val="0"/>
          <w:numId w:val="6"/>
        </w:numPr>
        <w:spacing w:line="276" w:lineRule="auto"/>
        <w:jc w:val="both"/>
        <w:rPr>
          <w:rFonts w:ascii="Times New Roman" w:hAnsi="Times New Roman" w:cs="Times New Roman"/>
        </w:rPr>
      </w:pPr>
      <w:r>
        <w:rPr>
          <w:rFonts w:ascii="Times New Roman" w:hAnsi="Times New Roman" w:cs="Times New Roman"/>
        </w:rPr>
        <w:t xml:space="preserve">This function facilitates user to inform the local emergency services like local police, hospital by just giving a click on the corresponding button, in an emergency case. </w:t>
      </w:r>
    </w:p>
    <w:p w:rsidR="003F1264" w:rsidRDefault="003F1264" w:rsidP="003F1264">
      <w:pPr>
        <w:pStyle w:val="ListParagraph"/>
        <w:numPr>
          <w:ilvl w:val="0"/>
          <w:numId w:val="6"/>
        </w:numPr>
        <w:spacing w:line="276" w:lineRule="auto"/>
        <w:jc w:val="both"/>
        <w:rPr>
          <w:rFonts w:ascii="Times New Roman" w:hAnsi="Times New Roman" w:cs="Times New Roman"/>
        </w:rPr>
      </w:pPr>
      <w:r>
        <w:rPr>
          <w:rFonts w:ascii="Times New Roman" w:hAnsi="Times New Roman" w:cs="Times New Roman"/>
        </w:rPr>
        <w:t>It also handles the task of updating his location to the emergency contacts.</w:t>
      </w:r>
    </w:p>
    <w:p w:rsidR="003F1264" w:rsidRDefault="003F1264" w:rsidP="003F1264">
      <w:pPr>
        <w:pStyle w:val="ListParagraph"/>
        <w:numPr>
          <w:ilvl w:val="0"/>
          <w:numId w:val="6"/>
        </w:numPr>
        <w:spacing w:line="276" w:lineRule="auto"/>
        <w:jc w:val="both"/>
        <w:rPr>
          <w:rFonts w:ascii="Times New Roman" w:hAnsi="Times New Roman" w:cs="Times New Roman"/>
        </w:rPr>
      </w:pPr>
      <w:r>
        <w:rPr>
          <w:rFonts w:ascii="Times New Roman" w:hAnsi="Times New Roman" w:cs="Times New Roman"/>
        </w:rPr>
        <w:t>It also allows user to update/notify user’s location to the contacts defined by the user at regular intervals of time. Thus allowing him to stay in touch with group people as he intends, throughout his journey.</w:t>
      </w:r>
    </w:p>
    <w:p w:rsidR="003F1264" w:rsidRDefault="003F1264" w:rsidP="003F1264">
      <w:pPr>
        <w:pStyle w:val="ListParagraph"/>
        <w:numPr>
          <w:ilvl w:val="0"/>
          <w:numId w:val="6"/>
        </w:numPr>
        <w:spacing w:line="276" w:lineRule="auto"/>
        <w:jc w:val="both"/>
        <w:rPr>
          <w:rFonts w:ascii="Times New Roman" w:hAnsi="Times New Roman" w:cs="Times New Roman"/>
        </w:rPr>
      </w:pPr>
      <w:r>
        <w:rPr>
          <w:rFonts w:ascii="Times New Roman" w:hAnsi="Times New Roman" w:cs="Times New Roman"/>
        </w:rPr>
        <w:t xml:space="preserve">It has to function in such a way that it helps user in the needful times. </w:t>
      </w:r>
    </w:p>
    <w:p w:rsidR="003F1264" w:rsidRDefault="003F1264" w:rsidP="003F1264">
      <w:pPr>
        <w:pStyle w:val="ListParagraph"/>
        <w:spacing w:line="276" w:lineRule="auto"/>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Location details: (priority high)</w:t>
      </w:r>
    </w:p>
    <w:p w:rsidR="003F1264" w:rsidRDefault="003F1264" w:rsidP="003F1264">
      <w:pPr>
        <w:pStyle w:val="ListParagraph"/>
        <w:numPr>
          <w:ilvl w:val="0"/>
          <w:numId w:val="7"/>
        </w:numPr>
        <w:spacing w:line="276" w:lineRule="auto"/>
        <w:jc w:val="both"/>
        <w:rPr>
          <w:rFonts w:ascii="Times New Roman" w:hAnsi="Times New Roman" w:cs="Times New Roman"/>
        </w:rPr>
      </w:pPr>
      <w:r>
        <w:rPr>
          <w:rFonts w:ascii="Times New Roman" w:hAnsi="Times New Roman" w:cs="Times New Roman"/>
        </w:rPr>
        <w:t>People on travel either on business trip or leisure trip will attain a situation at some point of time to know their current location. System must be able to retrieve the user’s location and display it for him using geo-location services.</w:t>
      </w:r>
    </w:p>
    <w:p w:rsidR="003F1264" w:rsidRDefault="003F1264" w:rsidP="003F1264">
      <w:pPr>
        <w:pStyle w:val="ListParagraph"/>
        <w:numPr>
          <w:ilvl w:val="0"/>
          <w:numId w:val="7"/>
        </w:numPr>
        <w:spacing w:line="276" w:lineRule="auto"/>
        <w:jc w:val="both"/>
        <w:rPr>
          <w:rFonts w:ascii="Times New Roman" w:hAnsi="Times New Roman" w:cs="Times New Roman"/>
        </w:rPr>
      </w:pPr>
      <w:r>
        <w:rPr>
          <w:rFonts w:ascii="Times New Roman" w:hAnsi="Times New Roman" w:cs="Times New Roman"/>
        </w:rPr>
        <w:t>User will also have the facility of navigation. He can give some destiny and attain the route map to his desired location from his location.</w:t>
      </w:r>
    </w:p>
    <w:p w:rsidR="003F1264" w:rsidRDefault="003F1264" w:rsidP="003F1264">
      <w:pPr>
        <w:pStyle w:val="ListParagraph"/>
        <w:spacing w:line="276" w:lineRule="auto"/>
        <w:ind w:left="1080"/>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Navigation: (priority high)</w:t>
      </w:r>
    </w:p>
    <w:p w:rsidR="003F1264" w:rsidRDefault="003F1264" w:rsidP="003F1264">
      <w:pPr>
        <w:pStyle w:val="ListParagraph"/>
        <w:numPr>
          <w:ilvl w:val="0"/>
          <w:numId w:val="8"/>
        </w:numPr>
        <w:tabs>
          <w:tab w:val="left" w:pos="1080"/>
        </w:tabs>
        <w:spacing w:line="276" w:lineRule="auto"/>
        <w:jc w:val="both"/>
        <w:rPr>
          <w:rFonts w:ascii="Times New Roman" w:hAnsi="Times New Roman" w:cs="Times New Roman"/>
        </w:rPr>
      </w:pPr>
      <w:r>
        <w:rPr>
          <w:rFonts w:ascii="Times New Roman" w:hAnsi="Times New Roman" w:cs="Times New Roman"/>
        </w:rPr>
        <w:t>Navigation is one of the important service provided to a user.</w:t>
      </w:r>
    </w:p>
    <w:p w:rsidR="003F1264" w:rsidRDefault="003F1264" w:rsidP="003F1264">
      <w:pPr>
        <w:pStyle w:val="ListParagraph"/>
        <w:numPr>
          <w:ilvl w:val="0"/>
          <w:numId w:val="8"/>
        </w:numPr>
        <w:tabs>
          <w:tab w:val="left" w:pos="1080"/>
        </w:tabs>
        <w:spacing w:line="276" w:lineRule="auto"/>
        <w:jc w:val="both"/>
        <w:rPr>
          <w:rFonts w:ascii="Times New Roman" w:hAnsi="Times New Roman" w:cs="Times New Roman"/>
        </w:rPr>
      </w:pPr>
      <w:r>
        <w:rPr>
          <w:rFonts w:ascii="Times New Roman" w:hAnsi="Times New Roman" w:cs="Times New Roman"/>
        </w:rPr>
        <w:t>It allows user to get directions from place to another place. It serves as a guiding tool that rests in the hands of user. As user enters his destination, system makes use of the google maps and displays direction from the source to the destination.</w:t>
      </w:r>
    </w:p>
    <w:p w:rsidR="003F1264" w:rsidRDefault="003F1264" w:rsidP="003F1264">
      <w:pPr>
        <w:pStyle w:val="ListParagraph"/>
        <w:numPr>
          <w:ilvl w:val="0"/>
          <w:numId w:val="8"/>
        </w:numPr>
        <w:tabs>
          <w:tab w:val="left" w:pos="1080"/>
        </w:tabs>
        <w:spacing w:line="276" w:lineRule="auto"/>
        <w:jc w:val="both"/>
        <w:rPr>
          <w:rFonts w:ascii="Times New Roman" w:hAnsi="Times New Roman" w:cs="Times New Roman"/>
        </w:rPr>
      </w:pPr>
      <w:r>
        <w:rPr>
          <w:rFonts w:ascii="Times New Roman" w:hAnsi="Times New Roman" w:cs="Times New Roman"/>
        </w:rPr>
        <w:t>If there are multiple paths from source to destination then those paths are to be clearly displayed so that the choice could be made by the user. Eventually making user feel comfortable to move between places.</w:t>
      </w:r>
    </w:p>
    <w:p w:rsidR="003F1264" w:rsidRDefault="003F1264" w:rsidP="003F1264">
      <w:pPr>
        <w:pStyle w:val="ListParagraph"/>
        <w:tabs>
          <w:tab w:val="left" w:pos="1080"/>
        </w:tabs>
        <w:spacing w:line="276" w:lineRule="auto"/>
        <w:ind w:left="1080"/>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Exploring the city: (priority high)</w:t>
      </w:r>
    </w:p>
    <w:p w:rsidR="003F1264" w:rsidRDefault="003F1264" w:rsidP="003F1264">
      <w:pPr>
        <w:pStyle w:val="ListParagraph"/>
        <w:numPr>
          <w:ilvl w:val="0"/>
          <w:numId w:val="9"/>
        </w:numPr>
        <w:spacing w:line="276" w:lineRule="auto"/>
        <w:jc w:val="both"/>
        <w:rPr>
          <w:rFonts w:ascii="Times New Roman" w:hAnsi="Times New Roman" w:cs="Times New Roman"/>
        </w:rPr>
      </w:pPr>
      <w:r>
        <w:rPr>
          <w:rFonts w:ascii="Times New Roman" w:hAnsi="Times New Roman" w:cs="Times New Roman"/>
        </w:rPr>
        <w:t xml:space="preserve">As user enters his destiny system provides the facility of exploring more about their place of stay like placed to be visited, its usual temporal conditions, history of the place, interesting facts of the place, kind of currency that is been used, languages spoken, crime rate of the locality etc. </w:t>
      </w:r>
    </w:p>
    <w:p w:rsidR="003F1264" w:rsidRDefault="003F1264" w:rsidP="003F1264">
      <w:pPr>
        <w:pStyle w:val="ListParagraph"/>
        <w:numPr>
          <w:ilvl w:val="0"/>
          <w:numId w:val="9"/>
        </w:numPr>
        <w:spacing w:line="276" w:lineRule="auto"/>
        <w:jc w:val="both"/>
        <w:rPr>
          <w:rFonts w:ascii="Times New Roman" w:hAnsi="Times New Roman" w:cs="Times New Roman"/>
        </w:rPr>
      </w:pPr>
      <w:r>
        <w:rPr>
          <w:rFonts w:ascii="Times New Roman" w:hAnsi="Times New Roman" w:cs="Times New Roman"/>
        </w:rPr>
        <w:t>Individual travelling to the place for the first time may not have the ease of travelling which thereby pulls him away from enjoying his journey. In traveler’s eye system allows him to get the info with a single click.</w:t>
      </w:r>
    </w:p>
    <w:p w:rsidR="003F1264" w:rsidRDefault="003F1264" w:rsidP="003F1264">
      <w:pPr>
        <w:pStyle w:val="ListParagraph"/>
        <w:numPr>
          <w:ilvl w:val="0"/>
          <w:numId w:val="9"/>
        </w:numPr>
        <w:spacing w:line="276" w:lineRule="auto"/>
        <w:jc w:val="both"/>
        <w:rPr>
          <w:rFonts w:ascii="Times New Roman" w:hAnsi="Times New Roman" w:cs="Times New Roman"/>
        </w:rPr>
      </w:pPr>
      <w:r>
        <w:rPr>
          <w:rFonts w:ascii="Times New Roman" w:hAnsi="Times New Roman" w:cs="Times New Roman"/>
        </w:rPr>
        <w:t>System takes his mode of travelling and guide him accordingly throughout his journey.</w:t>
      </w:r>
    </w:p>
    <w:p w:rsidR="003F1264" w:rsidRDefault="003F1264" w:rsidP="003F1264">
      <w:pPr>
        <w:pStyle w:val="ListParagraph"/>
        <w:spacing w:line="276" w:lineRule="auto"/>
        <w:ind w:left="1080"/>
        <w:jc w:val="both"/>
        <w:rPr>
          <w:rFonts w:ascii="Times New Roman" w:hAnsi="Times New Roman" w:cs="Times New Roman"/>
        </w:rPr>
      </w:pPr>
    </w:p>
    <w:p w:rsidR="003F1264" w:rsidRDefault="003F1264" w:rsidP="003F1264">
      <w:pPr>
        <w:pStyle w:val="ListParagraph"/>
        <w:spacing w:line="276" w:lineRule="auto"/>
        <w:jc w:val="both"/>
        <w:rPr>
          <w:rFonts w:ascii="Times New Roman" w:hAnsi="Times New Roman" w:cs="Times New Roman"/>
        </w:rPr>
      </w:pPr>
    </w:p>
    <w:p w:rsidR="003F1264" w:rsidRDefault="003F1264" w:rsidP="003F1264">
      <w:pPr>
        <w:pStyle w:val="ListParagraph"/>
        <w:spacing w:line="276" w:lineRule="auto"/>
        <w:jc w:val="both"/>
        <w:rPr>
          <w:rFonts w:ascii="Times New Roman" w:hAnsi="Times New Roman" w:cs="Times New Roman"/>
        </w:rPr>
      </w:pPr>
    </w:p>
    <w:p w:rsidR="003F1264" w:rsidRDefault="003F1264" w:rsidP="003F1264">
      <w:pPr>
        <w:pStyle w:val="ListParagraph"/>
        <w:spacing w:line="276" w:lineRule="auto"/>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Traffic and weather related information: (priority high)</w:t>
      </w:r>
    </w:p>
    <w:p w:rsidR="003F1264" w:rsidRDefault="003F1264" w:rsidP="003F1264">
      <w:pPr>
        <w:pStyle w:val="ListParagraph"/>
        <w:numPr>
          <w:ilvl w:val="0"/>
          <w:numId w:val="10"/>
        </w:numPr>
        <w:spacing w:line="276" w:lineRule="auto"/>
        <w:jc w:val="both"/>
        <w:rPr>
          <w:rFonts w:ascii="Times New Roman" w:hAnsi="Times New Roman" w:cs="Times New Roman"/>
        </w:rPr>
      </w:pPr>
      <w:r>
        <w:rPr>
          <w:rFonts w:ascii="Times New Roman" w:hAnsi="Times New Roman" w:cs="Times New Roman"/>
        </w:rPr>
        <w:t>Traveler plans his plan and starts his journal accordingly. But traffic and weather of the place keeps varying from time to time.</w:t>
      </w:r>
    </w:p>
    <w:p w:rsidR="003F1264" w:rsidRDefault="003F1264" w:rsidP="003F1264">
      <w:pPr>
        <w:pStyle w:val="ListParagraph"/>
        <w:numPr>
          <w:ilvl w:val="0"/>
          <w:numId w:val="10"/>
        </w:numPr>
        <w:spacing w:line="276" w:lineRule="auto"/>
        <w:jc w:val="both"/>
        <w:rPr>
          <w:rFonts w:ascii="Times New Roman" w:hAnsi="Times New Roman" w:cs="Times New Roman"/>
        </w:rPr>
      </w:pPr>
      <w:r>
        <w:rPr>
          <w:rFonts w:ascii="Times New Roman" w:hAnsi="Times New Roman" w:cs="Times New Roman"/>
        </w:rPr>
        <w:t xml:space="preserve">It is of good purpose if he knows the situations prevailing in the city as he enters the city. Thus Traffic and Weather are other two prominent issues that are to be considered from the traveler’s perspective. </w:t>
      </w:r>
    </w:p>
    <w:p w:rsidR="003F1264" w:rsidRDefault="003F1264" w:rsidP="003F1264">
      <w:pPr>
        <w:pStyle w:val="ListParagraph"/>
        <w:numPr>
          <w:ilvl w:val="0"/>
          <w:numId w:val="10"/>
        </w:numPr>
        <w:spacing w:line="276" w:lineRule="auto"/>
        <w:jc w:val="both"/>
        <w:rPr>
          <w:rFonts w:ascii="Times New Roman" w:hAnsi="Times New Roman" w:cs="Times New Roman"/>
        </w:rPr>
      </w:pPr>
      <w:r>
        <w:rPr>
          <w:rFonts w:ascii="Times New Roman" w:hAnsi="Times New Roman" w:cs="Times New Roman"/>
        </w:rPr>
        <w:lastRenderedPageBreak/>
        <w:t>After reaching the place, say the person is here to attend some meeting then he will turn keen to know the traffic conditions of the place, so that he could reach the meeting on time.</w:t>
      </w:r>
    </w:p>
    <w:p w:rsidR="003F1264" w:rsidRDefault="003F1264" w:rsidP="003F1264">
      <w:pPr>
        <w:pStyle w:val="ListParagraph"/>
        <w:numPr>
          <w:ilvl w:val="0"/>
          <w:numId w:val="10"/>
        </w:numPr>
        <w:spacing w:line="276" w:lineRule="auto"/>
        <w:jc w:val="both"/>
        <w:rPr>
          <w:rFonts w:ascii="Times New Roman" w:hAnsi="Times New Roman" w:cs="Times New Roman"/>
        </w:rPr>
      </w:pPr>
      <w:r>
        <w:rPr>
          <w:rFonts w:ascii="Times New Roman" w:hAnsi="Times New Roman" w:cs="Times New Roman"/>
        </w:rPr>
        <w:t>Weather allows user to decide the means of transportation to be used. System allows him to know the temperature of the place before he reaches the location.</w:t>
      </w:r>
    </w:p>
    <w:p w:rsidR="003F1264" w:rsidRDefault="003F1264" w:rsidP="003F1264">
      <w:pPr>
        <w:pStyle w:val="ListParagraph"/>
        <w:numPr>
          <w:ilvl w:val="0"/>
          <w:numId w:val="10"/>
        </w:numPr>
        <w:spacing w:line="276" w:lineRule="auto"/>
        <w:jc w:val="both"/>
        <w:rPr>
          <w:rFonts w:ascii="Times New Roman" w:hAnsi="Times New Roman" w:cs="Times New Roman"/>
        </w:rPr>
      </w:pPr>
      <w:r>
        <w:rPr>
          <w:rFonts w:ascii="Times New Roman" w:hAnsi="Times New Roman" w:cs="Times New Roman"/>
        </w:rPr>
        <w:t>System retrieves the weather information using weather API basing on the geo co-ordinates of the user’s current location.</w:t>
      </w:r>
    </w:p>
    <w:p w:rsidR="003F1264" w:rsidRDefault="003F1264" w:rsidP="003F1264">
      <w:pPr>
        <w:pStyle w:val="ListParagraph"/>
        <w:spacing w:line="276" w:lineRule="auto"/>
        <w:ind w:left="1080"/>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Finding food in the proximity: (priority medium)</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System allows user to avail a special feature that is providing the exact location of some source of food say restaurants. By just clicking on the “find food” button user can get the location of the restaurants in the proximity.</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Once user clicks the option system must find the nearest location of the restaurants and display it to the user upon google maps. For this purpose system makes use of the API that locates restaurants using geo co-ordinates of the user.</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User can also get the help of navigating to the selected restaurant.</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Besides providing the locality of the restaurant, system includes a little detail of the kind of food that is available in the restaurant.</w:t>
      </w:r>
    </w:p>
    <w:p w:rsidR="003F1264" w:rsidRDefault="003F1264" w:rsidP="003F1264">
      <w:pPr>
        <w:pStyle w:val="ListParagraph"/>
        <w:spacing w:line="276" w:lineRule="auto"/>
        <w:ind w:left="1440"/>
        <w:jc w:val="both"/>
        <w:rPr>
          <w:rFonts w:ascii="Times New Roman" w:hAnsi="Times New Roman" w:cs="Times New Roman"/>
        </w:rPr>
      </w:pPr>
    </w:p>
    <w:p w:rsidR="003F1264" w:rsidRDefault="003F1264" w:rsidP="003F1264">
      <w:pPr>
        <w:pStyle w:val="ListParagraph"/>
        <w:numPr>
          <w:ilvl w:val="0"/>
          <w:numId w:val="5"/>
        </w:numPr>
        <w:spacing w:line="276" w:lineRule="auto"/>
        <w:jc w:val="both"/>
        <w:rPr>
          <w:rFonts w:ascii="Times New Roman" w:hAnsi="Times New Roman" w:cs="Times New Roman"/>
        </w:rPr>
      </w:pPr>
      <w:r>
        <w:rPr>
          <w:rFonts w:ascii="Times New Roman" w:hAnsi="Times New Roman" w:cs="Times New Roman"/>
        </w:rPr>
        <w:t xml:space="preserve"> Social Networking: (priority low)</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System also provides user to update himself user the social networking websites like Facebook, Twitter, Google+ etc.</w:t>
      </w:r>
    </w:p>
    <w:p w:rsidR="003F1264" w:rsidRDefault="003F1264" w:rsidP="003F1264">
      <w:pPr>
        <w:pStyle w:val="ListParagraph"/>
        <w:numPr>
          <w:ilvl w:val="0"/>
          <w:numId w:val="11"/>
        </w:numPr>
        <w:spacing w:line="276" w:lineRule="auto"/>
        <w:jc w:val="both"/>
        <w:rPr>
          <w:rFonts w:ascii="Times New Roman" w:hAnsi="Times New Roman" w:cs="Times New Roman"/>
        </w:rPr>
      </w:pPr>
      <w:r>
        <w:rPr>
          <w:rFonts w:ascii="Times New Roman" w:hAnsi="Times New Roman" w:cs="Times New Roman"/>
        </w:rPr>
        <w:t>For enabling this feature API’s of the networking sites are been used.</w:t>
      </w:r>
    </w:p>
    <w:p w:rsidR="003F1264" w:rsidRDefault="003F1264" w:rsidP="003F1264">
      <w:pPr>
        <w:pStyle w:val="ListParagraph"/>
        <w:spacing w:line="276" w:lineRule="auto"/>
        <w:jc w:val="both"/>
        <w:rPr>
          <w:rFonts w:ascii="Times New Roman" w:hAnsi="Times New Roman" w:cs="Times New Roman"/>
        </w:rPr>
      </w:pPr>
    </w:p>
    <w:p w:rsidR="003F1264" w:rsidRDefault="003F1264" w:rsidP="003F1264">
      <w:pPr>
        <w:jc w:val="both"/>
        <w:rPr>
          <w:rFonts w:ascii="Times New Roman" w:hAnsi="Times New Roman" w:cs="Times New Roman"/>
        </w:rPr>
      </w:pPr>
      <w:r>
        <w:rPr>
          <w:rFonts w:ascii="Times New Roman" w:hAnsi="Times New Roman" w:cs="Times New Roman"/>
          <w:b/>
        </w:rPr>
        <w:t>Non-Functional Requirements</w:t>
      </w:r>
      <w:r>
        <w:rPr>
          <w:rFonts w:ascii="Times New Roman" w:hAnsi="Times New Roman" w:cs="Times New Roman"/>
        </w:rPr>
        <w:t>:</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As Emergency issue is been addressed in traveler’s eye, system has to put some threshold on the delay time in notifying the emergency contacts in the database.</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While intimating the emergency contacts the system must notify with the exact location of the user making use of his current geo-location co-ordinates.</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 xml:space="preserve">Weather of the place must have to be retrieved exactly. System must update the weather information repeatedly, so that he can get himself prepared to face the forthcoming weather conditions. </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Traffic of the location must also be refreshed at regular intervals of time say every 10 minutes as traffic keeps changing with respect to time.</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Considering the finding food service, the distance of finding must be set with some value as the bound value say 5-6miles.</w:t>
      </w:r>
    </w:p>
    <w:p w:rsidR="003F1264" w:rsidRDefault="003F1264" w:rsidP="003F1264">
      <w:pPr>
        <w:pStyle w:val="ListParagraph"/>
        <w:numPr>
          <w:ilvl w:val="0"/>
          <w:numId w:val="12"/>
        </w:numPr>
        <w:spacing w:line="276" w:lineRule="auto"/>
        <w:jc w:val="both"/>
        <w:rPr>
          <w:rFonts w:ascii="Times New Roman" w:hAnsi="Times New Roman" w:cs="Times New Roman"/>
        </w:rPr>
      </w:pPr>
      <w:r>
        <w:rPr>
          <w:rFonts w:ascii="Times New Roman" w:hAnsi="Times New Roman" w:cs="Times New Roman"/>
        </w:rPr>
        <w:t>The number of places has also to be set up with some value may be 10 restaurants in the closest proximity.</w:t>
      </w:r>
    </w:p>
    <w:p w:rsidR="003F1264" w:rsidRDefault="003F1264" w:rsidP="003F1264">
      <w:pPr>
        <w:jc w:val="both"/>
        <w:rPr>
          <w:rFonts w:ascii="Times New Roman" w:hAnsi="Times New Roman" w:cs="Times New Roman"/>
          <w:b/>
        </w:rPr>
      </w:pPr>
      <w:r>
        <w:rPr>
          <w:rFonts w:ascii="Times New Roman" w:hAnsi="Times New Roman" w:cs="Times New Roman"/>
          <w:b/>
        </w:rPr>
        <w:t>Technological &amp; architectural requirements:</w:t>
      </w:r>
    </w:p>
    <w:p w:rsidR="003F1264" w:rsidRDefault="003F1264" w:rsidP="003F1264">
      <w:pPr>
        <w:jc w:val="both"/>
        <w:rPr>
          <w:rFonts w:ascii="Times New Roman" w:hAnsi="Times New Roman" w:cs="Times New Roman"/>
          <w:b/>
        </w:rPr>
      </w:pPr>
      <w:r>
        <w:rPr>
          <w:rFonts w:ascii="Times New Roman" w:hAnsi="Times New Roman" w:cs="Times New Roman"/>
        </w:rPr>
        <w:t xml:space="preserve"> </w:t>
      </w:r>
      <w:r>
        <w:rPr>
          <w:rFonts w:ascii="Times New Roman" w:hAnsi="Times New Roman" w:cs="Times New Roman"/>
          <w:b/>
        </w:rPr>
        <w:t xml:space="preserve">Server Operating System: </w:t>
      </w:r>
    </w:p>
    <w:p w:rsidR="003F1264" w:rsidRDefault="003F1264" w:rsidP="003F1264">
      <w:pPr>
        <w:ind w:left="360"/>
        <w:jc w:val="both"/>
        <w:rPr>
          <w:rFonts w:ascii="Times New Roman" w:hAnsi="Times New Roman" w:cs="Times New Roman"/>
        </w:rPr>
      </w:pPr>
      <w:r>
        <w:rPr>
          <w:rFonts w:ascii="Times New Roman" w:hAnsi="Times New Roman" w:cs="Times New Roman"/>
        </w:rPr>
        <w:t xml:space="preserve">   Windows operating system.</w:t>
      </w:r>
    </w:p>
    <w:p w:rsidR="003F1264" w:rsidRDefault="003F1264" w:rsidP="003F1264">
      <w:pPr>
        <w:jc w:val="both"/>
        <w:rPr>
          <w:rFonts w:ascii="Times New Roman" w:hAnsi="Times New Roman" w:cs="Times New Roman"/>
          <w:b/>
        </w:rPr>
      </w:pPr>
      <w:r>
        <w:rPr>
          <w:rFonts w:ascii="Times New Roman" w:hAnsi="Times New Roman" w:cs="Times New Roman"/>
        </w:rPr>
        <w:t xml:space="preserve"> </w:t>
      </w:r>
      <w:r>
        <w:rPr>
          <w:rFonts w:ascii="Times New Roman" w:hAnsi="Times New Roman" w:cs="Times New Roman"/>
          <w:b/>
        </w:rPr>
        <w:t>Presentation layer:</w:t>
      </w:r>
    </w:p>
    <w:p w:rsidR="003F1264" w:rsidRDefault="003F1264" w:rsidP="003F1264">
      <w:pPr>
        <w:ind w:left="360"/>
        <w:jc w:val="both"/>
        <w:rPr>
          <w:rFonts w:ascii="Times New Roman" w:hAnsi="Times New Roman" w:cs="Times New Roman"/>
        </w:rPr>
      </w:pPr>
      <w:r>
        <w:rPr>
          <w:rFonts w:ascii="Times New Roman" w:hAnsi="Times New Roman" w:cs="Times New Roman"/>
        </w:rPr>
        <w:lastRenderedPageBreak/>
        <w:t xml:space="preserve">  HTML5, Java Script, JQuery, CSS</w:t>
      </w:r>
    </w:p>
    <w:p w:rsidR="003F1264" w:rsidRDefault="003F1264" w:rsidP="003F1264">
      <w:pPr>
        <w:jc w:val="both"/>
        <w:rPr>
          <w:rFonts w:ascii="Times New Roman" w:hAnsi="Times New Roman" w:cs="Times New Roman"/>
          <w:b/>
        </w:rPr>
      </w:pPr>
      <w:r>
        <w:rPr>
          <w:rFonts w:ascii="Times New Roman" w:hAnsi="Times New Roman" w:cs="Times New Roman"/>
          <w:b/>
        </w:rPr>
        <w:t>Web Framework services &amp; languages:</w:t>
      </w:r>
    </w:p>
    <w:p w:rsidR="003F1264" w:rsidRDefault="003F1264" w:rsidP="003F1264">
      <w:pPr>
        <w:ind w:left="360"/>
        <w:jc w:val="both"/>
        <w:rPr>
          <w:rFonts w:ascii="Times New Roman" w:hAnsi="Times New Roman" w:cs="Times New Roman"/>
        </w:rPr>
      </w:pPr>
      <w:r>
        <w:rPr>
          <w:rFonts w:ascii="Times New Roman" w:hAnsi="Times New Roman" w:cs="Times New Roman"/>
        </w:rPr>
        <w:t xml:space="preserve">.net framework, Restful and SOAP web services, C#, IIS server  </w:t>
      </w:r>
    </w:p>
    <w:p w:rsidR="003F1264" w:rsidRDefault="003F1264" w:rsidP="003F1264">
      <w:pPr>
        <w:jc w:val="both"/>
        <w:rPr>
          <w:rFonts w:ascii="Times New Roman" w:hAnsi="Times New Roman" w:cs="Times New Roman"/>
          <w:b/>
        </w:rPr>
      </w:pPr>
      <w:r>
        <w:rPr>
          <w:rFonts w:ascii="Times New Roman" w:hAnsi="Times New Roman" w:cs="Times New Roman"/>
          <w:b/>
        </w:rPr>
        <w:t>Mobile phone requirements:</w:t>
      </w:r>
    </w:p>
    <w:p w:rsidR="003F1264" w:rsidRDefault="003F1264" w:rsidP="003F1264">
      <w:pPr>
        <w:ind w:left="360"/>
        <w:jc w:val="both"/>
        <w:rPr>
          <w:rFonts w:ascii="Times New Roman" w:hAnsi="Times New Roman" w:cs="Times New Roman"/>
        </w:rPr>
      </w:pPr>
      <w:r>
        <w:rPr>
          <w:rFonts w:ascii="Times New Roman" w:hAnsi="Times New Roman" w:cs="Times New Roman"/>
        </w:rPr>
        <w:t>Any mobile device that supports jQuery and HTML5 can be used for this project.</w:t>
      </w:r>
    </w:p>
    <w:p w:rsidR="003F1264" w:rsidRDefault="003F1264" w:rsidP="003F1264">
      <w:pPr>
        <w:jc w:val="both"/>
        <w:rPr>
          <w:rFonts w:ascii="Times New Roman" w:hAnsi="Times New Roman" w:cs="Times New Roman"/>
          <w:b/>
        </w:rPr>
      </w:pPr>
      <w:r>
        <w:rPr>
          <w:rFonts w:ascii="Times New Roman" w:hAnsi="Times New Roman" w:cs="Times New Roman"/>
          <w:b/>
        </w:rPr>
        <w:t xml:space="preserve">Data base: </w:t>
      </w:r>
    </w:p>
    <w:p w:rsidR="003F1264" w:rsidRDefault="003F1264" w:rsidP="003F1264">
      <w:pPr>
        <w:ind w:left="360"/>
        <w:jc w:val="both"/>
        <w:rPr>
          <w:rFonts w:ascii="Times New Roman" w:hAnsi="Times New Roman" w:cs="Times New Roman"/>
        </w:rPr>
      </w:pPr>
      <w:r>
        <w:rPr>
          <w:rFonts w:ascii="Times New Roman" w:hAnsi="Times New Roman" w:cs="Times New Roman"/>
        </w:rPr>
        <w:t>ADO.net</w: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Business Requirements &amp; Work Flow Analysis:</w:t>
      </w:r>
    </w:p>
    <w:p w:rsidR="003F1264" w:rsidRDefault="003F1264" w:rsidP="003F1264">
      <w:pPr>
        <w:jc w:val="both"/>
        <w:rPr>
          <w:rFonts w:ascii="Times New Roman" w:hAnsi="Times New Roman" w:cs="Times New Roman"/>
        </w:rPr>
      </w:pPr>
      <w:r>
        <w:rPr>
          <w:rFonts w:ascii="Times New Roman" w:hAnsi="Times New Roman" w:cs="Times New Roman"/>
        </w:rPr>
        <w:tab/>
        <w:t>In this project, we use Agile Process Management for project development.</w:t>
      </w:r>
    </w:p>
    <w:p w:rsidR="003F1264" w:rsidRDefault="003F1264" w:rsidP="003F1264">
      <w:pPr>
        <w:jc w:val="both"/>
        <w:rPr>
          <w:rFonts w:ascii="Times New Roman" w:hAnsi="Times New Roman" w:cs="Times New Roman"/>
          <w:b/>
        </w:rPr>
      </w:pPr>
      <w:r>
        <w:rPr>
          <w:rFonts w:ascii="Times New Roman" w:hAnsi="Times New Roman" w:cs="Times New Roman"/>
          <w:b/>
        </w:rPr>
        <w:t>Agile Development process:</w:t>
      </w:r>
    </w:p>
    <w:p w:rsidR="003F1264" w:rsidRDefault="003F1264" w:rsidP="003F1264">
      <w:pPr>
        <w:jc w:val="both"/>
        <w:rPr>
          <w:rFonts w:ascii="Times New Roman" w:hAnsi="Times New Roman" w:cs="Times New Roman"/>
        </w:rPr>
      </w:pPr>
      <w:r>
        <w:rPr>
          <w:rFonts w:ascii="Times New Roman" w:hAnsi="Times New Roman" w:cs="Times New Roman"/>
        </w:rPr>
        <w:tab/>
        <w:t>Agile Development process is gaining a great acceptance in software mainstream development community. It can be used for the Development, testing and the management aspects of the project. Agile Process is favorably accepted because it improves the communication among the team members, and can help in achieving the desired goals. Agile Process follows some set of principles which are useful to the project development.</w:t>
      </w:r>
    </w:p>
    <w:p w:rsidR="003F1264" w:rsidRDefault="003F1264" w:rsidP="003F1264">
      <w:pPr>
        <w:jc w:val="both"/>
        <w:rPr>
          <w:rFonts w:ascii="Times New Roman" w:hAnsi="Times New Roman" w:cs="Times New Roman"/>
        </w:rPr>
      </w:pPr>
      <w:proofErr w:type="spellStart"/>
      <w:r>
        <w:rPr>
          <w:rFonts w:ascii="Times New Roman" w:hAnsi="Times New Roman" w:cs="Times New Roman"/>
        </w:rPr>
        <w:t>ScrumDo</w:t>
      </w:r>
      <w:proofErr w:type="spellEnd"/>
      <w:r>
        <w:rPr>
          <w:rFonts w:ascii="Times New Roman" w:hAnsi="Times New Roman" w:cs="Times New Roman"/>
        </w:rPr>
        <w:t xml:space="preserve"> is one of the Agile Software Development model        </w:t>
      </w:r>
    </w:p>
    <w:p w:rsidR="003F1264" w:rsidRDefault="003F1264" w:rsidP="003F1264">
      <w:pPr>
        <w:pStyle w:val="ListParagraph"/>
        <w:numPr>
          <w:ilvl w:val="0"/>
          <w:numId w:val="13"/>
        </w:numPr>
        <w:spacing w:line="256" w:lineRule="auto"/>
        <w:jc w:val="both"/>
        <w:rPr>
          <w:rFonts w:ascii="Times New Roman" w:hAnsi="Times New Roman" w:cs="Times New Roman"/>
        </w:rPr>
      </w:pPr>
      <w:proofErr w:type="spellStart"/>
      <w:r>
        <w:rPr>
          <w:rFonts w:ascii="Times New Roman" w:hAnsi="Times New Roman" w:cs="Times New Roman"/>
        </w:rPr>
        <w:t>ScrumDo</w:t>
      </w:r>
      <w:proofErr w:type="spellEnd"/>
      <w:r>
        <w:rPr>
          <w:rFonts w:ascii="Times New Roman" w:hAnsi="Times New Roman" w:cs="Times New Roman"/>
        </w:rPr>
        <w:t xml:space="preserve"> is different from the traditional sequential Approach (Water fall model)</w:t>
      </w:r>
    </w:p>
    <w:p w:rsidR="003F1264" w:rsidRDefault="003F1264" w:rsidP="003F1264">
      <w:pPr>
        <w:pStyle w:val="ListParagraph"/>
        <w:numPr>
          <w:ilvl w:val="0"/>
          <w:numId w:val="13"/>
        </w:numPr>
        <w:spacing w:line="256" w:lineRule="auto"/>
        <w:jc w:val="both"/>
        <w:rPr>
          <w:rFonts w:ascii="Times New Roman" w:hAnsi="Times New Roman" w:cs="Times New Roman"/>
        </w:rPr>
      </w:pPr>
      <w:r>
        <w:rPr>
          <w:rFonts w:ascii="Times New Roman" w:hAnsi="Times New Roman" w:cs="Times New Roman"/>
        </w:rPr>
        <w:t>It mainly focus on the holistic and flexible development of the product</w:t>
      </w:r>
    </w:p>
    <w:p w:rsidR="003F1264" w:rsidRDefault="003F1264" w:rsidP="003F1264">
      <w:pPr>
        <w:pStyle w:val="ListParagraph"/>
        <w:numPr>
          <w:ilvl w:val="0"/>
          <w:numId w:val="13"/>
        </w:numPr>
        <w:spacing w:line="256" w:lineRule="auto"/>
        <w:jc w:val="both"/>
        <w:rPr>
          <w:rFonts w:ascii="Times New Roman" w:hAnsi="Times New Roman" w:cs="Times New Roman"/>
        </w:rPr>
      </w:pPr>
      <w:proofErr w:type="spellStart"/>
      <w:r>
        <w:rPr>
          <w:rFonts w:ascii="Times New Roman" w:hAnsi="Times New Roman" w:cs="Times New Roman"/>
        </w:rPr>
        <w:t>ScrumDo</w:t>
      </w:r>
      <w:proofErr w:type="spellEnd"/>
      <w:r>
        <w:rPr>
          <w:rFonts w:ascii="Times New Roman" w:hAnsi="Times New Roman" w:cs="Times New Roman"/>
        </w:rPr>
        <w:t xml:space="preserve"> is useful to perform:</w:t>
      </w:r>
    </w:p>
    <w:p w:rsidR="003F1264" w:rsidRDefault="003F1264" w:rsidP="003F1264">
      <w:pPr>
        <w:pStyle w:val="ListParagraph"/>
        <w:numPr>
          <w:ilvl w:val="0"/>
          <w:numId w:val="14"/>
        </w:numPr>
        <w:spacing w:line="256" w:lineRule="auto"/>
        <w:jc w:val="both"/>
        <w:rPr>
          <w:rFonts w:ascii="Times New Roman" w:hAnsi="Times New Roman" w:cs="Times New Roman"/>
        </w:rPr>
      </w:pPr>
      <w:r>
        <w:rPr>
          <w:rFonts w:ascii="Times New Roman" w:hAnsi="Times New Roman" w:cs="Times New Roman"/>
        </w:rPr>
        <w:t xml:space="preserve">Backlog management </w:t>
      </w:r>
    </w:p>
    <w:p w:rsidR="003F1264" w:rsidRDefault="003F1264" w:rsidP="003F1264">
      <w:pPr>
        <w:pStyle w:val="ListParagraph"/>
        <w:numPr>
          <w:ilvl w:val="0"/>
          <w:numId w:val="14"/>
        </w:numPr>
        <w:spacing w:line="256" w:lineRule="auto"/>
        <w:jc w:val="both"/>
        <w:rPr>
          <w:rFonts w:ascii="Times New Roman" w:hAnsi="Times New Roman" w:cs="Times New Roman"/>
        </w:rPr>
      </w:pPr>
      <w:r>
        <w:rPr>
          <w:rFonts w:ascii="Times New Roman" w:hAnsi="Times New Roman" w:cs="Times New Roman"/>
        </w:rPr>
        <w:t xml:space="preserve">Iteration Planning </w:t>
      </w:r>
    </w:p>
    <w:p w:rsidR="003F1264" w:rsidRDefault="003F1264" w:rsidP="003F1264">
      <w:pPr>
        <w:pStyle w:val="ListParagraph"/>
        <w:numPr>
          <w:ilvl w:val="0"/>
          <w:numId w:val="14"/>
        </w:numPr>
        <w:spacing w:line="256" w:lineRule="auto"/>
        <w:jc w:val="both"/>
        <w:rPr>
          <w:rFonts w:ascii="Times New Roman" w:hAnsi="Times New Roman" w:cs="Times New Roman"/>
        </w:rPr>
      </w:pPr>
      <w:r>
        <w:rPr>
          <w:rFonts w:ascii="Times New Roman" w:hAnsi="Times New Roman" w:cs="Times New Roman"/>
        </w:rPr>
        <w:t xml:space="preserve">Story </w:t>
      </w:r>
    </w:p>
    <w:p w:rsidR="003F1264" w:rsidRDefault="003F1264" w:rsidP="003F1264">
      <w:pPr>
        <w:pStyle w:val="ListParagraph"/>
        <w:numPr>
          <w:ilvl w:val="0"/>
          <w:numId w:val="14"/>
        </w:numPr>
        <w:spacing w:line="256" w:lineRule="auto"/>
        <w:jc w:val="both"/>
        <w:rPr>
          <w:rFonts w:ascii="Times New Roman" w:hAnsi="Times New Roman" w:cs="Times New Roman"/>
        </w:rPr>
      </w:pPr>
      <w:r>
        <w:rPr>
          <w:rFonts w:ascii="Times New Roman" w:hAnsi="Times New Roman" w:cs="Times New Roman"/>
        </w:rPr>
        <w:t>Epic Story</w:t>
      </w:r>
    </w:p>
    <w:p w:rsidR="003F1264" w:rsidRDefault="003F1264" w:rsidP="003F1264">
      <w:pPr>
        <w:pStyle w:val="ListParagraph"/>
        <w:ind w:left="1080"/>
        <w:jc w:val="both"/>
        <w:rPr>
          <w:rFonts w:ascii="Times New Roman" w:hAnsi="Times New Roman" w:cs="Times New Roman"/>
        </w:rPr>
      </w:pPr>
    </w:p>
    <w:p w:rsidR="003F1264" w:rsidRDefault="003F1264" w:rsidP="003F1264">
      <w:pPr>
        <w:pStyle w:val="ListParagraph"/>
        <w:ind w:left="1080"/>
        <w:jc w:val="both"/>
        <w:rPr>
          <w:rFonts w:ascii="Times New Roman" w:hAnsi="Times New Roman" w:cs="Times New Roman"/>
        </w:rPr>
      </w:pPr>
    </w:p>
    <w:p w:rsidR="003F1264" w:rsidRDefault="003F1264" w:rsidP="003F1264">
      <w:pPr>
        <w:pStyle w:val="ListParagraph"/>
        <w:ind w:left="1080"/>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Work Flow Analysis:</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Initially a proper planning is made to the project approach.</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Then the work flow is divided in to Iteration’s.</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For each Iteration’s stories are created.</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 xml:space="preserve">A brief meeting of approximately 15minutes will be performed daily in order to know about the status of the work done and what we have to do.     </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Continuous testing and Continuous Integration is done in order to rectify the negative outcomes.</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t>Assessment of the project progress is done and new requirements will be added by updating the product backlog.</w:t>
      </w:r>
    </w:p>
    <w:p w:rsidR="003F1264" w:rsidRDefault="003F1264" w:rsidP="003F1264">
      <w:pPr>
        <w:pStyle w:val="ListParagraph"/>
        <w:numPr>
          <w:ilvl w:val="0"/>
          <w:numId w:val="15"/>
        </w:numPr>
        <w:spacing w:line="256" w:lineRule="auto"/>
        <w:jc w:val="both"/>
        <w:rPr>
          <w:rFonts w:ascii="Times New Roman" w:hAnsi="Times New Roman" w:cs="Times New Roman"/>
        </w:rPr>
      </w:pPr>
      <w:r>
        <w:rPr>
          <w:rFonts w:ascii="Times New Roman" w:hAnsi="Times New Roman" w:cs="Times New Roman"/>
        </w:rPr>
        <w:lastRenderedPageBreak/>
        <w:t>Finally, the desired project is delivered.</w:t>
      </w:r>
    </w:p>
    <w:p w:rsidR="003F1264" w:rsidRDefault="003F1264" w:rsidP="003F1264">
      <w:pPr>
        <w:jc w:val="both"/>
        <w:rPr>
          <w:rFonts w:ascii="Times New Roman" w:hAnsi="Times New Roman" w:cs="Times New Roman"/>
          <w:b/>
        </w:rPr>
      </w:pPr>
      <w:r>
        <w:rPr>
          <w:rFonts w:ascii="Times New Roman" w:hAnsi="Times New Roman" w:cs="Times New Roman"/>
          <w:b/>
        </w:rPr>
        <w:t xml:space="preserve">Over all System Architecture: </w:t>
      </w:r>
    </w:p>
    <w:p w:rsidR="003F1264" w:rsidRDefault="003F1264" w:rsidP="003F1264">
      <w:pPr>
        <w:jc w:val="both"/>
        <w:rPr>
          <w:rFonts w:ascii="Times New Roman" w:hAnsi="Times New Roman" w:cs="Times New Roman"/>
        </w:rPr>
      </w:pPr>
      <w:r>
        <w:rPr>
          <w:rFonts w:ascii="Times New Roman" w:hAnsi="Times New Roman" w:cs="Times New Roman"/>
        </w:rPr>
        <w:object w:dxaOrig="10380" w:dyaOrig="6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311.25pt" o:ole="">
            <v:imagedata r:id="rId10" o:title=""/>
          </v:shape>
          <o:OLEObject Type="Embed" ProgID="Visio.Drawing.15" ShapeID="_x0000_i1025" DrawAspect="Content" ObjectID="_1530202390" r:id="rId11"/>
        </w:objec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p>
    <w:p w:rsidR="003F1264" w:rsidRDefault="003F1264" w:rsidP="003F1264">
      <w:pPr>
        <w:jc w:val="both"/>
        <w:rPr>
          <w:rFonts w:ascii="Times New Roman" w:hAnsi="Times New Roman" w:cs="Times New Roman"/>
          <w:b/>
        </w:rPr>
      </w:pPr>
      <w:r>
        <w:rPr>
          <w:rFonts w:ascii="Times New Roman" w:hAnsi="Times New Roman" w:cs="Times New Roman"/>
          <w:b/>
        </w:rPr>
        <w:t>Page Layout:</w:t>
      </w:r>
    </w:p>
    <w:p w:rsidR="003F1264" w:rsidRDefault="003F1264" w:rsidP="003F1264">
      <w:pPr>
        <w:jc w:val="both"/>
        <w:rPr>
          <w:rFonts w:ascii="Times New Roman" w:hAnsi="Times New Roman" w:cs="Times New Roman"/>
          <w:b/>
        </w:rPr>
      </w:pPr>
      <w:r>
        <w:rPr>
          <w:rFonts w:ascii="Times New Roman" w:hAnsi="Times New Roman" w:cs="Times New Roman"/>
        </w:rPr>
        <w:object w:dxaOrig="7440" w:dyaOrig="7464">
          <v:shape id="_x0000_i1026" type="#_x0000_t75" style="width:372pt;height:373.5pt" o:ole="">
            <v:imagedata r:id="rId12" o:title=""/>
          </v:shape>
          <o:OLEObject Type="Embed" ProgID="Visio.Drawing.15" ShapeID="_x0000_i1026" DrawAspect="Content" ObjectID="_1530202391" r:id="rId13"/>
        </w:objec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System Specification:</w:t>
      </w:r>
    </w:p>
    <w:p w:rsidR="003F1264" w:rsidRDefault="003F1264" w:rsidP="003F1264">
      <w:pPr>
        <w:jc w:val="both"/>
        <w:rPr>
          <w:rFonts w:ascii="Times New Roman" w:hAnsi="Times New Roman" w:cs="Times New Roman"/>
          <w:b/>
        </w:rPr>
      </w:pPr>
      <w:r>
        <w:rPr>
          <w:rFonts w:ascii="Times New Roman" w:hAnsi="Times New Roman" w:cs="Times New Roman"/>
          <w:b/>
        </w:rPr>
        <w:t>Primary Services:</w:t>
      </w:r>
    </w:p>
    <w:p w:rsidR="003F1264" w:rsidRDefault="003F1264" w:rsidP="003F1264">
      <w:pPr>
        <w:pStyle w:val="ListParagraph"/>
        <w:numPr>
          <w:ilvl w:val="0"/>
          <w:numId w:val="16"/>
        </w:numPr>
        <w:spacing w:after="200" w:line="240" w:lineRule="auto"/>
        <w:jc w:val="both"/>
        <w:rPr>
          <w:rFonts w:ascii="Times New Roman" w:hAnsi="Times New Roman" w:cs="Times New Roman"/>
        </w:rPr>
      </w:pPr>
      <w:r>
        <w:rPr>
          <w:rFonts w:ascii="Times New Roman" w:hAnsi="Times New Roman" w:cs="Times New Roman"/>
        </w:rPr>
        <w:t>The important service that the application provides is that it traces the current location of the user and shows the navigation using maps. Using this feature the user can search the nearby restaurants, hotels and make his trip comfortable.</w:t>
      </w:r>
    </w:p>
    <w:p w:rsidR="003F1264" w:rsidRDefault="003F1264" w:rsidP="003F1264">
      <w:pPr>
        <w:pStyle w:val="ListParagraph"/>
        <w:numPr>
          <w:ilvl w:val="0"/>
          <w:numId w:val="16"/>
        </w:numPr>
        <w:spacing w:after="200" w:line="240" w:lineRule="auto"/>
        <w:jc w:val="both"/>
        <w:rPr>
          <w:rFonts w:ascii="Times New Roman" w:hAnsi="Times New Roman" w:cs="Times New Roman"/>
        </w:rPr>
      </w:pPr>
      <w:r>
        <w:rPr>
          <w:rFonts w:ascii="Times New Roman" w:hAnsi="Times New Roman" w:cs="Times New Roman"/>
        </w:rPr>
        <w:lastRenderedPageBreak/>
        <w:t xml:space="preserve">Once the user uploads his destination he can view the traffic and weather information at the destination. This information helps him to prepare well for his tour. He can choose the right mode of transport for his travel in the destination once he is familiar with these conditions. </w:t>
      </w:r>
    </w:p>
    <w:p w:rsidR="003F1264" w:rsidRDefault="003F1264" w:rsidP="003F1264">
      <w:pPr>
        <w:pStyle w:val="ListParagraph"/>
        <w:numPr>
          <w:ilvl w:val="0"/>
          <w:numId w:val="16"/>
        </w:numPr>
        <w:spacing w:after="200" w:line="240" w:lineRule="auto"/>
        <w:jc w:val="both"/>
        <w:rPr>
          <w:rFonts w:ascii="Times New Roman" w:hAnsi="Times New Roman" w:cs="Times New Roman"/>
        </w:rPr>
      </w:pPr>
      <w:r>
        <w:rPr>
          <w:rFonts w:ascii="Times New Roman" w:hAnsi="Times New Roman" w:cs="Times New Roman"/>
        </w:rPr>
        <w:t>The application provides the emergency contact service. Depending on the destination the application loads the local police station number, hospital number and any emergency number that will be helpful to user at the time of emergency. This is the unique feature of this application.</w:t>
      </w:r>
    </w:p>
    <w:p w:rsidR="003F1264" w:rsidRDefault="003F1264" w:rsidP="003F1264">
      <w:pPr>
        <w:jc w:val="both"/>
        <w:rPr>
          <w:rFonts w:ascii="Times New Roman" w:hAnsi="Times New Roman" w:cs="Times New Roman"/>
          <w:b/>
        </w:rPr>
      </w:pPr>
      <w:r>
        <w:rPr>
          <w:rFonts w:ascii="Times New Roman" w:hAnsi="Times New Roman" w:cs="Times New Roman"/>
          <w:b/>
        </w:rPr>
        <w:t>EXISTING SERVICES:</w:t>
      </w:r>
    </w:p>
    <w:p w:rsidR="003F1264" w:rsidRDefault="003F1264" w:rsidP="003F1264">
      <w:pPr>
        <w:jc w:val="both"/>
        <w:rPr>
          <w:rFonts w:ascii="Times New Roman" w:hAnsi="Times New Roman" w:cs="Times New Roman"/>
        </w:rPr>
      </w:pPr>
      <w:r>
        <w:rPr>
          <w:rFonts w:ascii="Times New Roman" w:hAnsi="Times New Roman" w:cs="Times New Roman"/>
        </w:rPr>
        <w:t>Some of the services in this application uses some predefined API’s.</w:t>
      </w:r>
    </w:p>
    <w:p w:rsidR="003F1264" w:rsidRDefault="003F1264" w:rsidP="003F1264">
      <w:pPr>
        <w:jc w:val="both"/>
        <w:rPr>
          <w:rFonts w:ascii="Times New Roman" w:hAnsi="Times New Roman" w:cs="Times New Roman"/>
        </w:rPr>
      </w:pPr>
      <w:r>
        <w:rPr>
          <w:rFonts w:ascii="Times New Roman" w:hAnsi="Times New Roman" w:cs="Times New Roman"/>
        </w:rPr>
        <w:t xml:space="preserve">-&gt;Google Maps API: </w:t>
      </w:r>
    </w:p>
    <w:p w:rsidR="003F1264" w:rsidRDefault="003F1264" w:rsidP="003F1264">
      <w:pPr>
        <w:jc w:val="both"/>
        <w:rPr>
          <w:rFonts w:ascii="Times New Roman" w:hAnsi="Times New Roman" w:cs="Times New Roman"/>
        </w:rPr>
      </w:pPr>
      <w:r>
        <w:rPr>
          <w:rFonts w:ascii="Times New Roman" w:hAnsi="Times New Roman" w:cs="Times New Roman"/>
        </w:rPr>
        <w:t xml:space="preserve">These are used to give the view of the street or city or any place on the globe. This view can be a map or a satellite image. This </w:t>
      </w:r>
      <w:proofErr w:type="spellStart"/>
      <w:proofErr w:type="gramStart"/>
      <w:r>
        <w:rPr>
          <w:rFonts w:ascii="Times New Roman" w:hAnsi="Times New Roman" w:cs="Times New Roman"/>
        </w:rPr>
        <w:t>api</w:t>
      </w:r>
      <w:proofErr w:type="spellEnd"/>
      <w:proofErr w:type="gramEnd"/>
      <w:r>
        <w:rPr>
          <w:rFonts w:ascii="Times New Roman" w:hAnsi="Times New Roman" w:cs="Times New Roman"/>
        </w:rPr>
        <w:t xml:space="preserve"> is the heart of the application.</w:t>
      </w:r>
    </w:p>
    <w:p w:rsidR="003F1264" w:rsidRDefault="00450913" w:rsidP="003F1264">
      <w:pPr>
        <w:jc w:val="both"/>
        <w:rPr>
          <w:rFonts w:ascii="Times New Roman" w:hAnsi="Times New Roman" w:cs="Times New Roman"/>
        </w:rPr>
      </w:pPr>
      <w:hyperlink r:id="rId14" w:history="1">
        <w:r w:rsidR="003F1264">
          <w:rPr>
            <w:rStyle w:val="Hyperlink"/>
            <w:rFonts w:ascii="Times New Roman" w:hAnsi="Times New Roman" w:cs="Times New Roman"/>
          </w:rPr>
          <w:t>https://developers.google.com/maps/</w:t>
        </w:r>
      </w:hyperlink>
    </w:p>
    <w:p w:rsidR="003F1264" w:rsidRDefault="003F1264" w:rsidP="003F1264">
      <w:pPr>
        <w:jc w:val="both"/>
        <w:rPr>
          <w:rFonts w:ascii="Times New Roman" w:hAnsi="Times New Roman" w:cs="Times New Roman"/>
        </w:rPr>
      </w:pPr>
      <w:r>
        <w:rPr>
          <w:rFonts w:ascii="Times New Roman" w:hAnsi="Times New Roman" w:cs="Times New Roman"/>
        </w:rPr>
        <w:t>-&gt;Yahoo Weather API:</w:t>
      </w:r>
    </w:p>
    <w:p w:rsidR="003F1264" w:rsidRDefault="003F1264" w:rsidP="003F1264">
      <w:pPr>
        <w:jc w:val="both"/>
        <w:rPr>
          <w:rFonts w:ascii="Times New Roman" w:hAnsi="Times New Roman" w:cs="Times New Roman"/>
        </w:rPr>
      </w:pPr>
      <w:r>
        <w:rPr>
          <w:rFonts w:ascii="Times New Roman" w:hAnsi="Times New Roman" w:cs="Times New Roman"/>
        </w:rPr>
        <w:t>The weather service provided here mainly depends on yahoo weather services .The yahoo weather service provides some API which helps us to get the current weather information of the place we need.</w:t>
      </w:r>
    </w:p>
    <w:p w:rsidR="003F1264" w:rsidRDefault="00450913" w:rsidP="003F1264">
      <w:pPr>
        <w:jc w:val="both"/>
        <w:rPr>
          <w:rFonts w:ascii="Times New Roman" w:hAnsi="Times New Roman" w:cs="Times New Roman"/>
        </w:rPr>
      </w:pPr>
      <w:hyperlink r:id="rId15" w:history="1">
        <w:r w:rsidR="003F1264">
          <w:rPr>
            <w:rStyle w:val="Hyperlink"/>
            <w:rFonts w:ascii="Times New Roman" w:hAnsi="Times New Roman" w:cs="Times New Roman"/>
          </w:rPr>
          <w:t>http://developer.yahoo.com/weather/</w:t>
        </w:r>
      </w:hyperlink>
    </w:p>
    <w:p w:rsidR="003F1264" w:rsidRDefault="003F1264" w:rsidP="003F1264">
      <w:pPr>
        <w:jc w:val="both"/>
        <w:rPr>
          <w:rFonts w:ascii="Times New Roman" w:hAnsi="Times New Roman" w:cs="Times New Roman"/>
        </w:rPr>
      </w:pPr>
      <w:r>
        <w:rPr>
          <w:rFonts w:ascii="Times New Roman" w:hAnsi="Times New Roman" w:cs="Times New Roman"/>
        </w:rPr>
        <w:t xml:space="preserve">-&gt;Google Traffic Layer </w:t>
      </w:r>
      <w:proofErr w:type="gramStart"/>
      <w:r>
        <w:rPr>
          <w:rFonts w:ascii="Times New Roman" w:hAnsi="Times New Roman" w:cs="Times New Roman"/>
        </w:rPr>
        <w:t>API :</w:t>
      </w:r>
      <w:proofErr w:type="gramEnd"/>
    </w:p>
    <w:p w:rsidR="003F1264" w:rsidRDefault="003F1264" w:rsidP="003F1264">
      <w:pPr>
        <w:jc w:val="both"/>
        <w:rPr>
          <w:rFonts w:ascii="Times New Roman" w:hAnsi="Times New Roman" w:cs="Times New Roman"/>
        </w:rPr>
      </w:pPr>
      <w:r>
        <w:rPr>
          <w:rFonts w:ascii="Times New Roman" w:hAnsi="Times New Roman" w:cs="Times New Roman"/>
        </w:rPr>
        <w:t>Google provides traffic layer API .This helps to show the traffic at the requested place dynamically. The application uses this to implement the traffic service.</w:t>
      </w:r>
    </w:p>
    <w:p w:rsidR="003F1264" w:rsidRDefault="00450913" w:rsidP="003F1264">
      <w:pPr>
        <w:jc w:val="both"/>
        <w:rPr>
          <w:rFonts w:ascii="Times New Roman" w:hAnsi="Times New Roman" w:cs="Times New Roman"/>
        </w:rPr>
      </w:pPr>
      <w:hyperlink r:id="rId16" w:anchor="TrafficLayer" w:history="1">
        <w:r w:rsidR="003F1264">
          <w:rPr>
            <w:rStyle w:val="Hyperlink"/>
            <w:rFonts w:ascii="Times New Roman" w:hAnsi="Times New Roman" w:cs="Times New Roman"/>
          </w:rPr>
          <w:t>https://developers.google.com/maps/documentation/javascript/layers#TrafficLayer</w:t>
        </w:r>
      </w:hyperlink>
    </w:p>
    <w:p w:rsidR="003F1264" w:rsidRDefault="003F1264" w:rsidP="003F1264">
      <w:pPr>
        <w:jc w:val="both"/>
        <w:rPr>
          <w:rFonts w:ascii="Times New Roman" w:hAnsi="Times New Roman" w:cs="Times New Roman"/>
        </w:rPr>
      </w:pPr>
      <w:r>
        <w:rPr>
          <w:rFonts w:ascii="Times New Roman" w:hAnsi="Times New Roman" w:cs="Times New Roman"/>
        </w:rPr>
        <w:t>-&gt;Facebook API:</w:t>
      </w:r>
    </w:p>
    <w:p w:rsidR="003F1264" w:rsidRDefault="003F1264" w:rsidP="003F1264">
      <w:pPr>
        <w:jc w:val="both"/>
        <w:rPr>
          <w:rFonts w:ascii="Times New Roman" w:hAnsi="Times New Roman" w:cs="Times New Roman"/>
        </w:rPr>
      </w:pPr>
      <w:r>
        <w:rPr>
          <w:rFonts w:ascii="Times New Roman" w:hAnsi="Times New Roman" w:cs="Times New Roman"/>
        </w:rPr>
        <w:t>These helps us to use some of the social plugins and Facebook login functionalities into our application.</w:t>
      </w:r>
    </w:p>
    <w:p w:rsidR="003F1264" w:rsidRDefault="00450913" w:rsidP="003F1264">
      <w:pPr>
        <w:jc w:val="both"/>
        <w:rPr>
          <w:rFonts w:ascii="Times New Roman" w:hAnsi="Times New Roman" w:cs="Times New Roman"/>
        </w:rPr>
      </w:pPr>
      <w:hyperlink r:id="rId17" w:history="1">
        <w:r w:rsidR="003F1264">
          <w:rPr>
            <w:rStyle w:val="Hyperlink"/>
            <w:rFonts w:ascii="Times New Roman" w:hAnsi="Times New Roman" w:cs="Times New Roman"/>
          </w:rPr>
          <w:t>https://developers.facebook.com/docs/reference/apis/</w:t>
        </w:r>
      </w:hyperlink>
    </w:p>
    <w:p w:rsidR="003F1264" w:rsidRDefault="003F1264" w:rsidP="003F1264">
      <w:pPr>
        <w:jc w:val="both"/>
        <w:rPr>
          <w:rFonts w:ascii="Times New Roman" w:hAnsi="Times New Roman" w:cs="Times New Roman"/>
        </w:rPr>
      </w:pPr>
      <w:r>
        <w:rPr>
          <w:rFonts w:ascii="Times New Roman" w:hAnsi="Times New Roman" w:cs="Times New Roman"/>
        </w:rPr>
        <w:t>-&gt;Twitter API:</w:t>
      </w:r>
    </w:p>
    <w:p w:rsidR="003F1264" w:rsidRDefault="003F1264" w:rsidP="003F1264">
      <w:pPr>
        <w:jc w:val="both"/>
        <w:rPr>
          <w:rFonts w:ascii="Times New Roman" w:hAnsi="Times New Roman" w:cs="Times New Roman"/>
        </w:rPr>
      </w:pPr>
      <w:r>
        <w:rPr>
          <w:rFonts w:ascii="Times New Roman" w:hAnsi="Times New Roman" w:cs="Times New Roman"/>
        </w:rPr>
        <w:t>By using these API’s we can login into twitter and can tweet or follow and can provide some publicity to our application.</w:t>
      </w:r>
    </w:p>
    <w:p w:rsidR="003F1264" w:rsidRDefault="00450913" w:rsidP="003F1264">
      <w:pPr>
        <w:jc w:val="both"/>
        <w:rPr>
          <w:rFonts w:ascii="Times New Roman" w:hAnsi="Times New Roman" w:cs="Times New Roman"/>
        </w:rPr>
      </w:pPr>
      <w:hyperlink r:id="rId18" w:history="1">
        <w:r w:rsidR="003F1264">
          <w:rPr>
            <w:rStyle w:val="Hyperlink"/>
            <w:rFonts w:ascii="Times New Roman" w:hAnsi="Times New Roman" w:cs="Times New Roman"/>
          </w:rPr>
          <w:t>https://dev.twitter.com/</w:t>
        </w:r>
      </w:hyperlink>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New Services:</w:t>
      </w:r>
    </w:p>
    <w:p w:rsidR="003F1264" w:rsidRDefault="003F1264" w:rsidP="003F1264">
      <w:pPr>
        <w:pStyle w:val="ListParagraph"/>
        <w:numPr>
          <w:ilvl w:val="0"/>
          <w:numId w:val="17"/>
        </w:numPr>
        <w:spacing w:after="200" w:line="240" w:lineRule="auto"/>
        <w:jc w:val="both"/>
        <w:rPr>
          <w:rFonts w:ascii="Times New Roman" w:hAnsi="Times New Roman" w:cs="Times New Roman"/>
        </w:rPr>
      </w:pPr>
      <w:r>
        <w:rPr>
          <w:rFonts w:ascii="Times New Roman" w:hAnsi="Times New Roman" w:cs="Times New Roman"/>
        </w:rPr>
        <w:lastRenderedPageBreak/>
        <w:t>Suggests the nearby places of interest to the user according to his tastes and convenience.</w:t>
      </w:r>
    </w:p>
    <w:p w:rsidR="003F1264" w:rsidRDefault="003F1264" w:rsidP="003F1264">
      <w:pPr>
        <w:pStyle w:val="ListParagraph"/>
        <w:numPr>
          <w:ilvl w:val="0"/>
          <w:numId w:val="17"/>
        </w:numPr>
        <w:spacing w:after="200" w:line="240" w:lineRule="auto"/>
        <w:jc w:val="both"/>
        <w:rPr>
          <w:rFonts w:ascii="Times New Roman" w:hAnsi="Times New Roman" w:cs="Times New Roman"/>
        </w:rPr>
      </w:pPr>
      <w:r>
        <w:rPr>
          <w:rFonts w:ascii="Times New Roman" w:hAnsi="Times New Roman" w:cs="Times New Roman"/>
        </w:rPr>
        <w:t>Automatic updating of emergency contacts.</w:t>
      </w:r>
    </w:p>
    <w:p w:rsidR="003F1264" w:rsidRDefault="003F1264" w:rsidP="003F1264">
      <w:pPr>
        <w:pStyle w:val="ListParagraph"/>
        <w:numPr>
          <w:ilvl w:val="0"/>
          <w:numId w:val="17"/>
        </w:numPr>
        <w:spacing w:after="200" w:line="240" w:lineRule="auto"/>
        <w:jc w:val="both"/>
        <w:rPr>
          <w:rFonts w:ascii="Times New Roman" w:hAnsi="Times New Roman" w:cs="Times New Roman"/>
        </w:rPr>
      </w:pPr>
      <w:r>
        <w:rPr>
          <w:rFonts w:ascii="Times New Roman" w:hAnsi="Times New Roman" w:cs="Times New Roman"/>
        </w:rPr>
        <w:t>Automatic location updating to the user specific contacts.</w:t>
      </w:r>
    </w:p>
    <w:p w:rsidR="003F1264" w:rsidRDefault="003F1264" w:rsidP="003F1264">
      <w:pPr>
        <w:pStyle w:val="ListParagraph"/>
        <w:numPr>
          <w:ilvl w:val="0"/>
          <w:numId w:val="17"/>
        </w:numPr>
        <w:spacing w:after="200" w:line="240" w:lineRule="auto"/>
        <w:jc w:val="both"/>
        <w:rPr>
          <w:rFonts w:ascii="Times New Roman" w:hAnsi="Times New Roman" w:cs="Times New Roman"/>
        </w:rPr>
      </w:pPr>
      <w:r>
        <w:rPr>
          <w:rFonts w:ascii="Times New Roman" w:hAnsi="Times New Roman" w:cs="Times New Roman"/>
        </w:rPr>
        <w:t>User can connect with social networking sites like Facebook and twitter.</w:t>
      </w:r>
    </w:p>
    <w:p w:rsidR="003F1264" w:rsidRDefault="003F1264" w:rsidP="003F1264">
      <w:pPr>
        <w:pStyle w:val="ListParagraph"/>
        <w:numPr>
          <w:ilvl w:val="0"/>
          <w:numId w:val="17"/>
        </w:numPr>
        <w:spacing w:after="200" w:line="240" w:lineRule="auto"/>
        <w:jc w:val="both"/>
        <w:rPr>
          <w:rFonts w:ascii="Times New Roman" w:hAnsi="Times New Roman" w:cs="Times New Roman"/>
        </w:rPr>
      </w:pPr>
      <w:r>
        <w:rPr>
          <w:rFonts w:ascii="Times New Roman" w:hAnsi="Times New Roman" w:cs="Times New Roman"/>
        </w:rPr>
        <w:t>The app allows the user to take pictures and also to listen to the music.</w: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b/>
        </w:rPr>
      </w:pPr>
      <w:r>
        <w:rPr>
          <w:rFonts w:ascii="Times New Roman" w:hAnsi="Times New Roman" w:cs="Times New Roman"/>
          <w:b/>
        </w:rPr>
        <w:t>CLASS DIAGRAM FOR OVERALL APPLICATION:</w:t>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r>
        <w:rPr>
          <w:rFonts w:ascii="Times New Roman" w:hAnsi="Times New Roman" w:cs="Times New Roman"/>
          <w:noProof/>
        </w:rPr>
        <w:drawing>
          <wp:inline distT="0" distB="0" distL="0" distR="0">
            <wp:extent cx="6675120" cy="509778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75120" cy="5097780"/>
                    </a:xfrm>
                    <a:prstGeom prst="rect">
                      <a:avLst/>
                    </a:prstGeom>
                    <a:noFill/>
                    <a:ln>
                      <a:noFill/>
                    </a:ln>
                  </pic:spPr>
                </pic:pic>
              </a:graphicData>
            </a:graphic>
          </wp:inline>
        </w:drawing>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r>
        <w:rPr>
          <w:rFonts w:ascii="Times New Roman" w:hAnsi="Times New Roman" w:cs="Times New Roman"/>
        </w:rPr>
        <w:t>The class diagram describes the static structure of the application. The class diagram consists of classes, attributes and operations.</w:t>
      </w:r>
    </w:p>
    <w:p w:rsidR="003F1264" w:rsidRDefault="003F1264" w:rsidP="003F1264">
      <w:pPr>
        <w:jc w:val="both"/>
        <w:rPr>
          <w:rFonts w:ascii="Times New Roman" w:hAnsi="Times New Roman" w:cs="Times New Roman"/>
          <w:b/>
        </w:rPr>
      </w:pPr>
    </w:p>
    <w:p w:rsidR="003F1264" w:rsidRDefault="003F1264" w:rsidP="003F1264">
      <w:pPr>
        <w:jc w:val="both"/>
        <w:rPr>
          <w:rFonts w:ascii="Times New Roman" w:hAnsi="Times New Roman" w:cs="Times New Roman"/>
          <w:b/>
        </w:rPr>
      </w:pPr>
      <w:r>
        <w:rPr>
          <w:rFonts w:ascii="Times New Roman" w:hAnsi="Times New Roman" w:cs="Times New Roman"/>
          <w:b/>
        </w:rPr>
        <w:t>Classes:</w:t>
      </w:r>
    </w:p>
    <w:p w:rsidR="003F1264" w:rsidRDefault="003F1264" w:rsidP="003F1264">
      <w:pPr>
        <w:jc w:val="both"/>
        <w:rPr>
          <w:rFonts w:ascii="Times New Roman" w:hAnsi="Times New Roman" w:cs="Times New Roman"/>
        </w:rPr>
      </w:pPr>
      <w:r>
        <w:rPr>
          <w:rFonts w:ascii="Times New Roman" w:hAnsi="Times New Roman" w:cs="Times New Roman"/>
        </w:rPr>
        <w:t>Tourist: This class refers to the user of the application. The user should first sign up with application and them login into it and give his details. And then can use the services of the application.</w:t>
      </w:r>
    </w:p>
    <w:p w:rsidR="003F1264" w:rsidRDefault="003F1264" w:rsidP="003F1264">
      <w:pPr>
        <w:jc w:val="both"/>
        <w:rPr>
          <w:rFonts w:ascii="Times New Roman" w:hAnsi="Times New Roman" w:cs="Times New Roman"/>
        </w:rPr>
      </w:pPr>
      <w:r>
        <w:rPr>
          <w:rFonts w:ascii="Times New Roman" w:hAnsi="Times New Roman" w:cs="Times New Roman"/>
        </w:rPr>
        <w:t>System GUI: This is the interface between the user and the application. It captures the user’s data and passes it on to the controller .And displays the useful information to user as requested by the controller.</w:t>
      </w:r>
    </w:p>
    <w:p w:rsidR="003F1264" w:rsidRDefault="003F1264" w:rsidP="003F1264">
      <w:pPr>
        <w:jc w:val="both"/>
        <w:rPr>
          <w:rFonts w:ascii="Times New Roman" w:hAnsi="Times New Roman" w:cs="Times New Roman"/>
        </w:rPr>
      </w:pPr>
      <w:r>
        <w:rPr>
          <w:rFonts w:ascii="Times New Roman" w:hAnsi="Times New Roman" w:cs="Times New Roman"/>
        </w:rPr>
        <w:t>Controller: This is the heart of the whole application. It analyses everything. It updates and verifies database. Contacts the service provider and then brings the service needed into play.</w:t>
      </w:r>
    </w:p>
    <w:p w:rsidR="003F1264" w:rsidRDefault="003F1264" w:rsidP="003F1264">
      <w:pPr>
        <w:jc w:val="both"/>
        <w:rPr>
          <w:rFonts w:ascii="Times New Roman" w:hAnsi="Times New Roman" w:cs="Times New Roman"/>
        </w:rPr>
      </w:pPr>
      <w:r>
        <w:rPr>
          <w:rFonts w:ascii="Times New Roman" w:hAnsi="Times New Roman" w:cs="Times New Roman"/>
        </w:rPr>
        <w:t>Database: The database is managed here. The storage of information is done here.</w:t>
      </w:r>
    </w:p>
    <w:p w:rsidR="003F1264" w:rsidRDefault="003F1264" w:rsidP="003F1264">
      <w:pPr>
        <w:jc w:val="both"/>
        <w:rPr>
          <w:rFonts w:ascii="Times New Roman" w:hAnsi="Times New Roman" w:cs="Times New Roman"/>
        </w:rPr>
      </w:pPr>
      <w:r>
        <w:rPr>
          <w:rFonts w:ascii="Times New Roman" w:hAnsi="Times New Roman" w:cs="Times New Roman"/>
        </w:rPr>
        <w:t>Service Provider: This is used to provide services to the application. Each service is a sub class to this super class.</w:t>
      </w:r>
    </w:p>
    <w:p w:rsidR="003F1264" w:rsidRDefault="003F1264" w:rsidP="003F1264">
      <w:pPr>
        <w:pStyle w:val="ListParagraph"/>
        <w:numPr>
          <w:ilvl w:val="0"/>
          <w:numId w:val="18"/>
        </w:numPr>
        <w:spacing w:line="256" w:lineRule="auto"/>
        <w:jc w:val="both"/>
        <w:rPr>
          <w:rFonts w:ascii="Times New Roman" w:hAnsi="Times New Roman" w:cs="Times New Roman"/>
        </w:rPr>
      </w:pPr>
      <w:r>
        <w:rPr>
          <w:rFonts w:ascii="Times New Roman" w:hAnsi="Times New Roman" w:cs="Times New Roman"/>
        </w:rPr>
        <w:t>Weather service: This gives the weather conditions at the given destination. This gives the highest and lowest temperatures at the given position.</w:t>
      </w:r>
    </w:p>
    <w:p w:rsidR="003F1264" w:rsidRDefault="003F1264" w:rsidP="003F1264">
      <w:pPr>
        <w:pStyle w:val="ListParagraph"/>
        <w:numPr>
          <w:ilvl w:val="0"/>
          <w:numId w:val="18"/>
        </w:numPr>
        <w:spacing w:line="256" w:lineRule="auto"/>
        <w:jc w:val="both"/>
        <w:rPr>
          <w:rFonts w:ascii="Times New Roman" w:hAnsi="Times New Roman" w:cs="Times New Roman"/>
        </w:rPr>
      </w:pPr>
      <w:r>
        <w:rPr>
          <w:rFonts w:ascii="Times New Roman" w:hAnsi="Times New Roman" w:cs="Times New Roman"/>
        </w:rPr>
        <w:t>Traffic service: This gives the traffic updates at the place required by the user.</w:t>
      </w:r>
    </w:p>
    <w:p w:rsidR="003F1264" w:rsidRDefault="003F1264" w:rsidP="003F1264">
      <w:pPr>
        <w:pStyle w:val="ListParagraph"/>
        <w:numPr>
          <w:ilvl w:val="0"/>
          <w:numId w:val="18"/>
        </w:numPr>
        <w:spacing w:line="256" w:lineRule="auto"/>
        <w:jc w:val="both"/>
        <w:rPr>
          <w:rFonts w:ascii="Times New Roman" w:hAnsi="Times New Roman" w:cs="Times New Roman"/>
        </w:rPr>
      </w:pPr>
      <w:r>
        <w:rPr>
          <w:rFonts w:ascii="Times New Roman" w:hAnsi="Times New Roman" w:cs="Times New Roman"/>
        </w:rPr>
        <w:t>Current Location: The current location of the user is identified.</w:t>
      </w:r>
    </w:p>
    <w:p w:rsidR="003F1264" w:rsidRDefault="003F1264" w:rsidP="003F1264">
      <w:pPr>
        <w:pStyle w:val="ListParagraph"/>
        <w:numPr>
          <w:ilvl w:val="0"/>
          <w:numId w:val="18"/>
        </w:numPr>
        <w:spacing w:line="256" w:lineRule="auto"/>
        <w:jc w:val="both"/>
        <w:rPr>
          <w:rFonts w:ascii="Times New Roman" w:hAnsi="Times New Roman" w:cs="Times New Roman"/>
        </w:rPr>
      </w:pPr>
      <w:r>
        <w:rPr>
          <w:rFonts w:ascii="Times New Roman" w:hAnsi="Times New Roman" w:cs="Times New Roman"/>
        </w:rPr>
        <w:t>Navigation: This shows the navigation from to user’s current position to the place he wants to move.</w:t>
      </w:r>
    </w:p>
    <w:p w:rsidR="003F1264" w:rsidRDefault="003F1264" w:rsidP="003F1264">
      <w:pPr>
        <w:jc w:val="both"/>
        <w:rPr>
          <w:rFonts w:ascii="Times New Roman" w:hAnsi="Times New Roman" w:cs="Times New Roman"/>
          <w:b/>
        </w:rPr>
      </w:pPr>
      <w:r>
        <w:rPr>
          <w:rFonts w:ascii="Times New Roman" w:hAnsi="Times New Roman" w:cs="Times New Roman"/>
          <w:b/>
        </w:rPr>
        <w:t>Relationship-Multiplicity:</w:t>
      </w:r>
    </w:p>
    <w:p w:rsidR="003F1264" w:rsidRDefault="003F1264" w:rsidP="003F1264">
      <w:pPr>
        <w:jc w:val="both"/>
        <w:rPr>
          <w:rFonts w:ascii="Times New Roman" w:hAnsi="Times New Roman" w:cs="Times New Roman"/>
        </w:rPr>
      </w:pPr>
      <w:r>
        <w:rPr>
          <w:rFonts w:ascii="Times New Roman" w:hAnsi="Times New Roman" w:cs="Times New Roman"/>
        </w:rPr>
        <w:t>Tourist-System GUI: The System GUI is same and it can be used by multiple user’s .Hence the multiplicity is one or many-one. The relationship is association relationship.</w:t>
      </w:r>
    </w:p>
    <w:p w:rsidR="003F1264" w:rsidRDefault="003F1264" w:rsidP="003F1264">
      <w:pPr>
        <w:jc w:val="both"/>
        <w:rPr>
          <w:rFonts w:ascii="Times New Roman" w:hAnsi="Times New Roman" w:cs="Times New Roman"/>
        </w:rPr>
      </w:pPr>
      <w:r>
        <w:rPr>
          <w:rFonts w:ascii="Times New Roman" w:hAnsi="Times New Roman" w:cs="Times New Roman"/>
        </w:rPr>
        <w:t>System GUI-Controller: There is a purely one to one relationship between these two. As only single piece of them exists. They have an association relationship.</w:t>
      </w:r>
    </w:p>
    <w:p w:rsidR="003F1264" w:rsidRDefault="003F1264" w:rsidP="003F1264">
      <w:pPr>
        <w:jc w:val="both"/>
        <w:rPr>
          <w:rFonts w:ascii="Times New Roman" w:hAnsi="Times New Roman" w:cs="Times New Roman"/>
        </w:rPr>
      </w:pPr>
      <w:r>
        <w:rPr>
          <w:rFonts w:ascii="Times New Roman" w:hAnsi="Times New Roman" w:cs="Times New Roman"/>
        </w:rPr>
        <w:t>Controller-Service Provider: These both also have association relationship. And they have one to one multiplicity.</w:t>
      </w:r>
    </w:p>
    <w:p w:rsidR="003F1264" w:rsidRDefault="003F1264" w:rsidP="003F1264">
      <w:pPr>
        <w:jc w:val="both"/>
        <w:rPr>
          <w:rFonts w:ascii="Times New Roman" w:hAnsi="Times New Roman" w:cs="Times New Roman"/>
        </w:rPr>
      </w:pPr>
      <w:r>
        <w:rPr>
          <w:rFonts w:ascii="Times New Roman" w:hAnsi="Times New Roman" w:cs="Times New Roman"/>
        </w:rPr>
        <w:t>Controller-Database: They do have one to one multiplicity and association relation.</w:t>
      </w:r>
    </w:p>
    <w:p w:rsidR="003F1264" w:rsidRDefault="003F1264" w:rsidP="003F1264">
      <w:pPr>
        <w:jc w:val="both"/>
        <w:rPr>
          <w:rFonts w:ascii="Times New Roman" w:hAnsi="Times New Roman" w:cs="Times New Roman"/>
        </w:rPr>
      </w:pPr>
      <w:r>
        <w:rPr>
          <w:rFonts w:ascii="Times New Roman" w:hAnsi="Times New Roman" w:cs="Times New Roman"/>
        </w:rPr>
        <w:t xml:space="preserve">Service provider-weather service, Service provider-traffic service, Service provider-navigation, service provider-current location: These have parent child relationship. The Service provider is the parent class and the individual services are the child classes. </w:t>
      </w:r>
    </w:p>
    <w:p w:rsidR="003F1264" w:rsidRDefault="003F1264" w:rsidP="003F1264">
      <w:pPr>
        <w:jc w:val="both"/>
        <w:rPr>
          <w:rFonts w:ascii="Times New Roman" w:hAnsi="Times New Roman" w:cs="Times New Roman"/>
        </w:rPr>
      </w:pPr>
      <w:r>
        <w:rPr>
          <w:rFonts w:ascii="Times New Roman" w:hAnsi="Times New Roman" w:cs="Times New Roman"/>
          <w:b/>
        </w:rPr>
        <w:lastRenderedPageBreak/>
        <w:t>SEQUENCE DIAGRAM FOR WEATHER SERVICE:</w:t>
      </w:r>
      <w:r>
        <w:rPr>
          <w:rFonts w:ascii="Times New Roman" w:hAnsi="Times New Roman" w:cs="Times New Roman"/>
          <w:noProof/>
        </w:rPr>
        <w:drawing>
          <wp:inline distT="0" distB="0" distL="0" distR="0">
            <wp:extent cx="5943600" cy="52120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212080"/>
                    </a:xfrm>
                    <a:prstGeom prst="rect">
                      <a:avLst/>
                    </a:prstGeom>
                    <a:noFill/>
                    <a:ln>
                      <a:noFill/>
                    </a:ln>
                  </pic:spPr>
                </pic:pic>
              </a:graphicData>
            </a:graphic>
          </wp:inline>
        </w:drawing>
      </w:r>
    </w:p>
    <w:p w:rsidR="003F1264" w:rsidRDefault="003F1264" w:rsidP="003F1264">
      <w:pPr>
        <w:jc w:val="both"/>
        <w:rPr>
          <w:rFonts w:ascii="Times New Roman" w:hAnsi="Times New Roman" w:cs="Times New Roman"/>
        </w:rPr>
      </w:pPr>
    </w:p>
    <w:p w:rsidR="003F1264" w:rsidRDefault="003F1264" w:rsidP="003F1264">
      <w:pPr>
        <w:jc w:val="both"/>
        <w:rPr>
          <w:rFonts w:ascii="Times New Roman" w:hAnsi="Times New Roman" w:cs="Times New Roman"/>
        </w:rPr>
      </w:pPr>
      <w:r>
        <w:rPr>
          <w:rFonts w:ascii="Times New Roman" w:hAnsi="Times New Roman" w:cs="Times New Roman"/>
        </w:rPr>
        <w:t>This is an interaction diagram which shows the interaction of one class with another class with respect to time.</w:t>
      </w:r>
    </w:p>
    <w:p w:rsidR="003F1264" w:rsidRDefault="003F1264" w:rsidP="003F1264">
      <w:pPr>
        <w:jc w:val="both"/>
        <w:rPr>
          <w:rFonts w:ascii="Times New Roman" w:hAnsi="Times New Roman" w:cs="Times New Roman"/>
          <w:b/>
        </w:rPr>
      </w:pPr>
      <w:r>
        <w:rPr>
          <w:rFonts w:ascii="Times New Roman" w:hAnsi="Times New Roman" w:cs="Times New Roman"/>
          <w:b/>
        </w:rPr>
        <w:t>Steps:</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user first signs up using System GUI.</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GUI informs the controller.</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controller stores the information in the database.</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user now logs in again by taking the help of System GUI.</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System GUI informs the controller.</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controller verifies the database.</w:t>
      </w:r>
    </w:p>
    <w:p w:rsidR="003F1264" w:rsidRDefault="003F1264" w:rsidP="003F1264">
      <w:pPr>
        <w:pStyle w:val="ListParagraph"/>
        <w:numPr>
          <w:ilvl w:val="0"/>
          <w:numId w:val="19"/>
        </w:numPr>
        <w:spacing w:after="200" w:line="240" w:lineRule="auto"/>
        <w:jc w:val="both"/>
        <w:rPr>
          <w:rFonts w:ascii="Times New Roman" w:hAnsi="Times New Roman" w:cs="Times New Roman"/>
        </w:rPr>
      </w:pPr>
      <w:r>
        <w:rPr>
          <w:rFonts w:ascii="Times New Roman" w:hAnsi="Times New Roman" w:cs="Times New Roman"/>
        </w:rPr>
        <w:t>The database sends the authentication.</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e controller asks the System GUI to display the services.</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e System GUI displays the services to the user.</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e user selects one of the services.</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lastRenderedPageBreak/>
        <w:t>This is informed to the controller with the help of the System GUI.</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at service is provided by the service provider by contacting its sub classes.</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e service provider provides the service to the controller.</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The controller passes it to System GUI.</w:t>
      </w:r>
    </w:p>
    <w:p w:rsidR="003F1264" w:rsidRDefault="003F1264" w:rsidP="003F1264">
      <w:pPr>
        <w:pStyle w:val="ListParagraph"/>
        <w:numPr>
          <w:ilvl w:val="0"/>
          <w:numId w:val="20"/>
        </w:numPr>
        <w:spacing w:after="200" w:line="240" w:lineRule="auto"/>
        <w:jc w:val="both"/>
        <w:rPr>
          <w:rFonts w:ascii="Times New Roman" w:hAnsi="Times New Roman" w:cs="Times New Roman"/>
        </w:rPr>
      </w:pPr>
      <w:r>
        <w:rPr>
          <w:rFonts w:ascii="Times New Roman" w:hAnsi="Times New Roman" w:cs="Times New Roman"/>
        </w:rPr>
        <w:t>Finally, the required service is displayed to the user.</w:t>
      </w:r>
    </w:p>
    <w:p w:rsidR="003F1264" w:rsidRDefault="003F1264" w:rsidP="003F1264">
      <w:pPr>
        <w:jc w:val="both"/>
        <w:rPr>
          <w:rFonts w:ascii="Times New Roman" w:hAnsi="Times New Roman" w:cs="Times New Roman"/>
          <w:b/>
        </w:rPr>
      </w:pPr>
      <w:r>
        <w:rPr>
          <w:rFonts w:ascii="Times New Roman" w:hAnsi="Times New Roman" w:cs="Times New Roman"/>
          <w:b/>
        </w:rPr>
        <w:t>SERVICE SPECIFICATION:</w:t>
      </w:r>
    </w:p>
    <w:p w:rsidR="003F1264" w:rsidRDefault="003F1264" w:rsidP="003F1264">
      <w:pPr>
        <w:jc w:val="both"/>
        <w:rPr>
          <w:rFonts w:ascii="Times New Roman" w:hAnsi="Times New Roman" w:cs="Times New Roman"/>
        </w:rPr>
      </w:pPr>
      <w:r>
        <w:rPr>
          <w:rFonts w:ascii="Times New Roman" w:hAnsi="Times New Roman" w:cs="Times New Roman"/>
        </w:rPr>
        <w:t>After adding the google maps to the application using google API, The application should detect the current location of the tourist. And then it should be able to show the direction to the place that the tourist requests to move to.</w:t>
      </w:r>
    </w:p>
    <w:p w:rsidR="003F1264" w:rsidRDefault="003F1264" w:rsidP="003F1264">
      <w:pPr>
        <w:jc w:val="both"/>
        <w:rPr>
          <w:rFonts w:ascii="Times New Roman" w:hAnsi="Times New Roman" w:cs="Times New Roman"/>
        </w:rPr>
      </w:pPr>
      <w:r>
        <w:rPr>
          <w:rFonts w:ascii="Times New Roman" w:hAnsi="Times New Roman" w:cs="Times New Roman"/>
        </w:rPr>
        <w:t>To display the weather services we use yahoo weather API and the application should take the input of the destination and show the current weather over there. .For each destination it should request the yahoo services and bring the required output.</w:t>
      </w:r>
    </w:p>
    <w:p w:rsidR="003F1264" w:rsidRDefault="003F1264" w:rsidP="003F1264">
      <w:pPr>
        <w:jc w:val="both"/>
        <w:rPr>
          <w:rFonts w:ascii="Times New Roman" w:hAnsi="Times New Roman" w:cs="Times New Roman"/>
        </w:rPr>
      </w:pPr>
      <w:r>
        <w:rPr>
          <w:rFonts w:ascii="Times New Roman" w:hAnsi="Times New Roman" w:cs="Times New Roman"/>
        </w:rPr>
        <w:t>Google provides traffic layer we use this and obtain the traffic information that is just required by the user. We should get the traffic updates just for the required area.</w:t>
      </w:r>
    </w:p>
    <w:p w:rsidR="003F1264" w:rsidRDefault="003F1264" w:rsidP="003F1264">
      <w:pPr>
        <w:jc w:val="both"/>
        <w:rPr>
          <w:rFonts w:ascii="Times New Roman" w:hAnsi="Times New Roman" w:cs="Times New Roman"/>
        </w:rPr>
      </w:pPr>
      <w:r>
        <w:rPr>
          <w:rFonts w:ascii="Times New Roman" w:hAnsi="Times New Roman" w:cs="Times New Roman"/>
        </w:rPr>
        <w:t>The app will also load the local police station number, hospital number and any such emergency numbers as soon as the user selects the destination. So even in emergency all the user has to do is press one button. Additionally the app also allows some emergency contacts to be defined by the user.  The app also has an automatic location update feature which send’s the user’s location information to the user defined emergency contacts at regular intervals of time. The same feature can also automatically send the user’s location to the emergency services in case of an emergency.</w:t>
      </w:r>
    </w:p>
    <w:p w:rsidR="003F1264" w:rsidRDefault="003F1264" w:rsidP="003F1264">
      <w:pPr>
        <w:jc w:val="both"/>
        <w:rPr>
          <w:rFonts w:ascii="Times New Roman" w:hAnsi="Times New Roman" w:cs="Times New Roman"/>
        </w:rPr>
      </w:pPr>
      <w:r>
        <w:rPr>
          <w:rFonts w:ascii="Times New Roman" w:hAnsi="Times New Roman" w:cs="Times New Roman"/>
        </w:rPr>
        <w:t>The user can connect with social networking sites like Facebook and twitter by just giving his login id and password in our application.</w:t>
      </w:r>
    </w:p>
    <w:p w:rsidR="003F1264" w:rsidRDefault="003F1264" w:rsidP="003F1264">
      <w:pPr>
        <w:jc w:val="both"/>
        <w:rPr>
          <w:rFonts w:ascii="Times New Roman" w:hAnsi="Times New Roman" w:cs="Times New Roman"/>
        </w:rPr>
      </w:pPr>
      <w:r>
        <w:rPr>
          <w:rFonts w:ascii="Times New Roman" w:hAnsi="Times New Roman" w:cs="Times New Roman"/>
        </w:rPr>
        <w:t>The user can take pictures and post to his friends and he can listen to music of this interest by specifying it while signing up.</w:t>
      </w:r>
    </w:p>
    <w:p w:rsidR="003F1264" w:rsidRDefault="003F1264" w:rsidP="003F1264">
      <w:pPr>
        <w:jc w:val="both"/>
        <w:rPr>
          <w:rFonts w:ascii="Times New Roman" w:hAnsi="Times New Roman" w:cs="Times New Roman"/>
        </w:rPr>
      </w:pPr>
      <w:r>
        <w:rPr>
          <w:rFonts w:ascii="Times New Roman" w:hAnsi="Times New Roman" w:cs="Times New Roman"/>
        </w:rPr>
        <w:t>Priorities:</w:t>
      </w:r>
    </w:p>
    <w:tbl>
      <w:tblPr>
        <w:tblStyle w:val="TableGrid"/>
        <w:tblW w:w="0" w:type="auto"/>
        <w:tblLook w:val="04A0" w:firstRow="1" w:lastRow="0" w:firstColumn="1" w:lastColumn="0" w:noHBand="0" w:noVBand="1"/>
      </w:tblPr>
      <w:tblGrid>
        <w:gridCol w:w="3192"/>
        <w:gridCol w:w="3192"/>
        <w:gridCol w:w="3192"/>
      </w:tblGrid>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b/>
              </w:rPr>
            </w:pPr>
            <w:r>
              <w:rPr>
                <w:rFonts w:ascii="Times New Roman" w:hAnsi="Times New Roman" w:cs="Times New Roman"/>
                <w:b/>
              </w:rPr>
              <w:t>SERVICE</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b/>
              </w:rPr>
            </w:pPr>
            <w:r>
              <w:rPr>
                <w:rFonts w:ascii="Times New Roman" w:hAnsi="Times New Roman" w:cs="Times New Roman"/>
                <w:b/>
              </w:rPr>
              <w:t>IMPORTANCE</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b/>
              </w:rPr>
            </w:pPr>
            <w:r>
              <w:rPr>
                <w:rFonts w:ascii="Times New Roman" w:hAnsi="Times New Roman" w:cs="Times New Roman"/>
                <w:b/>
              </w:rPr>
              <w:t>DIFFICULTY</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Tracking the current location of user</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Navigation</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Emergency Contacts</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Traffic</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Weather</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Facebook</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Low</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Twitter</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Low</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Find Food</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 xml:space="preserve">Moderate </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Taking pictures and posting</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Low</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High</w:t>
            </w:r>
          </w:p>
        </w:tc>
      </w:tr>
      <w:tr w:rsidR="003F1264" w:rsidTr="003F1264">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usic</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Low</w:t>
            </w:r>
          </w:p>
        </w:tc>
        <w:tc>
          <w:tcPr>
            <w:tcW w:w="3192" w:type="dxa"/>
            <w:tcBorders>
              <w:top w:val="single" w:sz="4" w:space="0" w:color="auto"/>
              <w:left w:val="single" w:sz="4" w:space="0" w:color="auto"/>
              <w:bottom w:val="single" w:sz="4" w:space="0" w:color="auto"/>
              <w:right w:val="single" w:sz="4" w:space="0" w:color="auto"/>
            </w:tcBorders>
            <w:hideMark/>
          </w:tcPr>
          <w:p w:rsidR="003F1264" w:rsidRDefault="003F1264">
            <w:pPr>
              <w:jc w:val="both"/>
              <w:rPr>
                <w:rFonts w:ascii="Times New Roman" w:hAnsi="Times New Roman" w:cs="Times New Roman"/>
              </w:rPr>
            </w:pPr>
            <w:r>
              <w:rPr>
                <w:rFonts w:ascii="Times New Roman" w:hAnsi="Times New Roman" w:cs="Times New Roman"/>
              </w:rPr>
              <w:t>Moderate</w:t>
            </w:r>
          </w:p>
        </w:tc>
      </w:tr>
    </w:tbl>
    <w:p w:rsidR="00016537" w:rsidRDefault="00016537" w:rsidP="00F4328B">
      <w:pPr>
        <w:pStyle w:val="NoSpacing"/>
        <w:rPr>
          <w:b/>
        </w:rPr>
      </w:pPr>
    </w:p>
    <w:p w:rsidR="00D91742" w:rsidRPr="00A260B3" w:rsidRDefault="00D91742" w:rsidP="00F4328B">
      <w:pPr>
        <w:pStyle w:val="NoSpacing"/>
        <w:rPr>
          <w:b/>
        </w:rPr>
      </w:pPr>
    </w:p>
    <w:p w:rsidR="00016537" w:rsidRPr="00A260B3" w:rsidRDefault="00016537" w:rsidP="00F4328B">
      <w:pPr>
        <w:pStyle w:val="NoSpacing"/>
        <w:rPr>
          <w:b/>
        </w:rPr>
      </w:pPr>
    </w:p>
    <w:p w:rsidR="006D5FC0" w:rsidRPr="00A260B3" w:rsidRDefault="00D8382F" w:rsidP="00F4328B">
      <w:pPr>
        <w:pStyle w:val="NoSpacing"/>
        <w:rPr>
          <w:b/>
        </w:rPr>
      </w:pPr>
      <w:r w:rsidRPr="00A260B3">
        <w:rPr>
          <w:b/>
        </w:rPr>
        <w:lastRenderedPageBreak/>
        <w:t>First Increment:</w:t>
      </w:r>
    </w:p>
    <w:p w:rsidR="00D73D76" w:rsidRPr="00A260B3" w:rsidRDefault="00D73D76" w:rsidP="00F4328B">
      <w:pPr>
        <w:pStyle w:val="NoSpacing"/>
      </w:pPr>
      <w:r w:rsidRPr="00A260B3">
        <w:t>Services Designed in First Increment:</w:t>
      </w:r>
    </w:p>
    <w:p w:rsidR="00D73D76" w:rsidRPr="00A260B3" w:rsidRDefault="00D73D76" w:rsidP="00F4328B">
      <w:pPr>
        <w:pStyle w:val="NoSpacing"/>
      </w:pPr>
      <w:r w:rsidRPr="00A260B3">
        <w:t>In the first increment we created the user interface.</w:t>
      </w:r>
    </w:p>
    <w:p w:rsidR="00D73D76" w:rsidRPr="00A260B3" w:rsidRDefault="00D73D76" w:rsidP="00F4328B">
      <w:pPr>
        <w:pStyle w:val="NoSpacing"/>
      </w:pPr>
      <w:r w:rsidRPr="00A260B3">
        <w:t>Here along with user interface two of the services are implemented.</w:t>
      </w:r>
    </w:p>
    <w:p w:rsidR="00D73D76" w:rsidRPr="00A260B3" w:rsidRDefault="00D73D76" w:rsidP="00F4328B">
      <w:pPr>
        <w:pStyle w:val="NoSpacing"/>
      </w:pPr>
      <w:r w:rsidRPr="00A260B3">
        <w:t>In the first service we obtain the current location of the user and show the restaurants nearby his location.</w:t>
      </w:r>
    </w:p>
    <w:p w:rsidR="00D73D76" w:rsidRPr="00A260B3" w:rsidRDefault="00D73D76" w:rsidP="00F4328B">
      <w:pPr>
        <w:pStyle w:val="NoSpacing"/>
      </w:pPr>
      <w:r w:rsidRPr="00A260B3">
        <w:t xml:space="preserve">In the second service we show the direction from source to destination. </w:t>
      </w:r>
    </w:p>
    <w:p w:rsidR="005C12FB" w:rsidRPr="00A260B3" w:rsidRDefault="005C12FB" w:rsidP="00F4328B">
      <w:pPr>
        <w:pStyle w:val="NoSpacing"/>
      </w:pPr>
      <w:r w:rsidRPr="00A260B3">
        <w:t>Temporary GUI.</w:t>
      </w:r>
    </w:p>
    <w:p w:rsidR="005C12FB" w:rsidRPr="00A260B3" w:rsidRDefault="005C12FB" w:rsidP="00F4328B">
      <w:pPr>
        <w:pStyle w:val="NoSpacing"/>
      </w:pPr>
      <w:r w:rsidRPr="00A260B3">
        <w:t>Testing GUI.</w:t>
      </w:r>
    </w:p>
    <w:p w:rsidR="00594DEE" w:rsidRPr="00A260B3" w:rsidRDefault="00594DEE" w:rsidP="00F4328B">
      <w:pPr>
        <w:pStyle w:val="NoSpacing"/>
        <w:rPr>
          <w:u w:val="single"/>
        </w:rPr>
      </w:pPr>
      <w:r w:rsidRPr="00A260B3">
        <w:rPr>
          <w:u w:val="single"/>
        </w:rPr>
        <w:t>API’S:</w:t>
      </w:r>
    </w:p>
    <w:p w:rsidR="00594DEE" w:rsidRPr="00A260B3" w:rsidRDefault="00594DEE" w:rsidP="00F4328B">
      <w:pPr>
        <w:pStyle w:val="NoSpacing"/>
      </w:pPr>
      <w:r w:rsidRPr="00A260B3">
        <w:t>Food Service uses Google Maps API.</w:t>
      </w:r>
    </w:p>
    <w:p w:rsidR="00594DEE" w:rsidRPr="00A260B3" w:rsidRDefault="00594DEE" w:rsidP="00F4328B">
      <w:pPr>
        <w:pStyle w:val="NoSpacing"/>
      </w:pPr>
      <w:r w:rsidRPr="00A260B3">
        <w:t>Navigation Service uses Google Maps API.</w:t>
      </w:r>
    </w:p>
    <w:p w:rsidR="00D73D76" w:rsidRPr="00A260B3" w:rsidRDefault="00D73D76" w:rsidP="00F4328B">
      <w:pPr>
        <w:pStyle w:val="NoSpacing"/>
      </w:pPr>
      <w:r w:rsidRPr="00A260B3">
        <w:t>CLASS DIAGRAM FOR FIRST INCREMENT:</w:t>
      </w:r>
    </w:p>
    <w:p w:rsidR="00D73D76" w:rsidRPr="00A260B3" w:rsidRDefault="00D73D76" w:rsidP="00F4328B">
      <w:pPr>
        <w:pStyle w:val="NoSpacing"/>
      </w:pPr>
      <w:r w:rsidRPr="00A260B3">
        <w:rPr>
          <w:noProof/>
        </w:rPr>
        <w:drawing>
          <wp:inline distT="0" distB="0" distL="0" distR="0">
            <wp:extent cx="5939298" cy="4247535"/>
            <wp:effectExtent l="19050" t="0" r="4302"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943600" cy="4250612"/>
                    </a:xfrm>
                    <a:prstGeom prst="rect">
                      <a:avLst/>
                    </a:prstGeom>
                    <a:noFill/>
                    <a:ln w="9525">
                      <a:noFill/>
                      <a:miter lim="800000"/>
                      <a:headEnd/>
                      <a:tailEnd/>
                    </a:ln>
                  </pic:spPr>
                </pic:pic>
              </a:graphicData>
            </a:graphic>
          </wp:inline>
        </w:drawing>
      </w:r>
    </w:p>
    <w:p w:rsidR="00623C36" w:rsidRPr="00A260B3" w:rsidRDefault="00623C36" w:rsidP="00F4328B">
      <w:pPr>
        <w:pStyle w:val="NoSpacing"/>
      </w:pPr>
    </w:p>
    <w:p w:rsidR="00623C36" w:rsidRPr="00A260B3" w:rsidRDefault="00623C36" w:rsidP="00F4328B">
      <w:pPr>
        <w:pStyle w:val="NoSpacing"/>
      </w:pPr>
    </w:p>
    <w:p w:rsidR="00623C36" w:rsidRPr="00A260B3" w:rsidRDefault="00623C36" w:rsidP="00F4328B">
      <w:pPr>
        <w:pStyle w:val="NoSpacing"/>
      </w:pPr>
    </w:p>
    <w:p w:rsidR="00D73D76" w:rsidRPr="00A260B3" w:rsidRDefault="00D73D76" w:rsidP="00F4328B">
      <w:pPr>
        <w:pStyle w:val="NoSpacing"/>
        <w:rPr>
          <w:b/>
        </w:rPr>
      </w:pPr>
      <w:r w:rsidRPr="00A260B3">
        <w:rPr>
          <w:b/>
        </w:rPr>
        <w:t>Classes:</w:t>
      </w:r>
    </w:p>
    <w:p w:rsidR="00D73D76" w:rsidRPr="00A260B3" w:rsidRDefault="00D73D76" w:rsidP="00F4328B">
      <w:pPr>
        <w:pStyle w:val="NoSpacing"/>
        <w:rPr>
          <w:rFonts w:cs="Times New Roman"/>
        </w:rPr>
      </w:pPr>
      <w:r w:rsidRPr="00A260B3">
        <w:rPr>
          <w:rFonts w:cs="Times New Roman"/>
        </w:rPr>
        <w:t>Tourist: This class refers to the user of the application. The user should first sign up with application and them login into it and give his details. And then can use the services of the application.</w:t>
      </w:r>
    </w:p>
    <w:p w:rsidR="00D73D76" w:rsidRPr="00A260B3" w:rsidRDefault="00D73D76" w:rsidP="00F4328B">
      <w:pPr>
        <w:pStyle w:val="NoSpacing"/>
        <w:rPr>
          <w:rFonts w:cs="Times New Roman"/>
        </w:rPr>
      </w:pPr>
      <w:proofErr w:type="spellStart"/>
      <w:r w:rsidRPr="00A260B3">
        <w:rPr>
          <w:rFonts w:cs="Times New Roman"/>
        </w:rPr>
        <w:t>SystemGUI</w:t>
      </w:r>
      <w:proofErr w:type="spellEnd"/>
      <w:r w:rsidRPr="00A260B3">
        <w:rPr>
          <w:rFonts w:cs="Times New Roman"/>
        </w:rPr>
        <w:t xml:space="preserve">: This is the interface between the user and the application. It captures the </w:t>
      </w:r>
      <w:proofErr w:type="gramStart"/>
      <w:r w:rsidRPr="00A260B3">
        <w:rPr>
          <w:rFonts w:cs="Times New Roman"/>
        </w:rPr>
        <w:t>users</w:t>
      </w:r>
      <w:proofErr w:type="gramEnd"/>
      <w:r w:rsidRPr="00A260B3">
        <w:rPr>
          <w:rFonts w:cs="Times New Roman"/>
        </w:rPr>
        <w:t xml:space="preserve"> data and passes it on to the controller .And displays the useful information to user as requested by the controller.</w:t>
      </w:r>
    </w:p>
    <w:p w:rsidR="00D73D76" w:rsidRPr="00A260B3" w:rsidRDefault="00D73D76" w:rsidP="00F4328B">
      <w:pPr>
        <w:pStyle w:val="NoSpacing"/>
        <w:rPr>
          <w:rFonts w:cs="Times New Roman"/>
        </w:rPr>
      </w:pPr>
      <w:r w:rsidRPr="00A260B3">
        <w:rPr>
          <w:rFonts w:cs="Times New Roman"/>
        </w:rPr>
        <w:t xml:space="preserve">Controller: This is the heart of the whole application. It analyses everything. It updates and verifies database. Contacts the service provider and </w:t>
      </w:r>
      <w:proofErr w:type="gramStart"/>
      <w:r w:rsidRPr="00A260B3">
        <w:rPr>
          <w:rFonts w:cs="Times New Roman"/>
        </w:rPr>
        <w:t>the  brings</w:t>
      </w:r>
      <w:proofErr w:type="gramEnd"/>
      <w:r w:rsidRPr="00A260B3">
        <w:rPr>
          <w:rFonts w:cs="Times New Roman"/>
        </w:rPr>
        <w:t xml:space="preserve"> the service needed into play.</w:t>
      </w:r>
    </w:p>
    <w:p w:rsidR="00D73D76" w:rsidRPr="00A260B3" w:rsidRDefault="00D73D76" w:rsidP="00F4328B">
      <w:pPr>
        <w:pStyle w:val="NoSpacing"/>
        <w:rPr>
          <w:rFonts w:cs="Times New Roman"/>
        </w:rPr>
      </w:pPr>
      <w:r w:rsidRPr="00A260B3">
        <w:rPr>
          <w:rFonts w:cs="Times New Roman"/>
        </w:rPr>
        <w:t xml:space="preserve">Service Provider: This is used to provide services to the application. Each service is </w:t>
      </w:r>
      <w:proofErr w:type="spellStart"/>
      <w:r w:rsidRPr="00A260B3">
        <w:rPr>
          <w:rFonts w:cs="Times New Roman"/>
        </w:rPr>
        <w:t>asub</w:t>
      </w:r>
      <w:proofErr w:type="spellEnd"/>
      <w:r w:rsidRPr="00A260B3">
        <w:rPr>
          <w:rFonts w:cs="Times New Roman"/>
        </w:rPr>
        <w:t xml:space="preserve"> class to this super class.</w:t>
      </w:r>
    </w:p>
    <w:p w:rsidR="00D73D76" w:rsidRPr="00A260B3" w:rsidRDefault="00D73D76" w:rsidP="00F4328B">
      <w:pPr>
        <w:pStyle w:val="NoSpacing"/>
        <w:rPr>
          <w:rFonts w:cs="Times New Roman"/>
        </w:rPr>
      </w:pPr>
      <w:proofErr w:type="gramStart"/>
      <w:r w:rsidRPr="00A260B3">
        <w:rPr>
          <w:rFonts w:cs="Times New Roman"/>
        </w:rPr>
        <w:lastRenderedPageBreak/>
        <w:t>1)Current</w:t>
      </w:r>
      <w:proofErr w:type="gramEnd"/>
      <w:r w:rsidRPr="00A260B3">
        <w:rPr>
          <w:rFonts w:cs="Times New Roman"/>
        </w:rPr>
        <w:t xml:space="preserve"> Location: The current location of the user is identified and the restaurants nearby are located.</w:t>
      </w:r>
    </w:p>
    <w:p w:rsidR="00D73D76" w:rsidRPr="00A260B3" w:rsidRDefault="00D73D76" w:rsidP="00F4328B">
      <w:pPr>
        <w:pStyle w:val="NoSpacing"/>
        <w:rPr>
          <w:rFonts w:cs="Times New Roman"/>
        </w:rPr>
      </w:pPr>
      <w:proofErr w:type="gramStart"/>
      <w:r w:rsidRPr="00A260B3">
        <w:rPr>
          <w:rFonts w:cs="Times New Roman"/>
        </w:rPr>
        <w:t>2)Navigation</w:t>
      </w:r>
      <w:proofErr w:type="gramEnd"/>
      <w:r w:rsidRPr="00A260B3">
        <w:rPr>
          <w:rFonts w:cs="Times New Roman"/>
        </w:rPr>
        <w:t>: This shows the navigation from one place to other.</w:t>
      </w:r>
    </w:p>
    <w:p w:rsidR="00623C36" w:rsidRPr="00A260B3" w:rsidRDefault="00623C36" w:rsidP="00F4328B">
      <w:pPr>
        <w:pStyle w:val="NoSpacing"/>
        <w:rPr>
          <w:rFonts w:cs="Times New Roman"/>
        </w:rPr>
      </w:pPr>
    </w:p>
    <w:p w:rsidR="00623C36" w:rsidRPr="00A260B3" w:rsidRDefault="00623C36" w:rsidP="00623C36">
      <w:pPr>
        <w:pStyle w:val="NoSpacing"/>
        <w:rPr>
          <w:rFonts w:cs="Times New Roman"/>
        </w:rPr>
      </w:pPr>
    </w:p>
    <w:p w:rsidR="00016537" w:rsidRPr="00A260B3" w:rsidRDefault="00016537" w:rsidP="00F4328B">
      <w:pPr>
        <w:pStyle w:val="NoSpacing"/>
        <w:rPr>
          <w:rFonts w:cs="Times New Roman"/>
          <w:b/>
        </w:rPr>
      </w:pPr>
    </w:p>
    <w:p w:rsidR="00D73D76" w:rsidRPr="00A260B3" w:rsidRDefault="00D73D76" w:rsidP="00F4328B">
      <w:pPr>
        <w:pStyle w:val="NoSpacing"/>
        <w:rPr>
          <w:rFonts w:cs="Times New Roman"/>
          <w:b/>
        </w:rPr>
      </w:pPr>
      <w:r w:rsidRPr="00A260B3">
        <w:rPr>
          <w:rFonts w:cs="Times New Roman"/>
          <w:b/>
        </w:rPr>
        <w:t>Relationship-Multiplicity:</w:t>
      </w:r>
    </w:p>
    <w:p w:rsidR="00D73D76" w:rsidRPr="00A260B3" w:rsidRDefault="00D73D76" w:rsidP="00F4328B">
      <w:pPr>
        <w:pStyle w:val="NoSpacing"/>
        <w:rPr>
          <w:rFonts w:cs="Times New Roman"/>
        </w:rPr>
      </w:pPr>
      <w:r w:rsidRPr="00A260B3">
        <w:rPr>
          <w:rFonts w:cs="Times New Roman"/>
        </w:rPr>
        <w:t>Tourist-</w:t>
      </w:r>
      <w:proofErr w:type="spellStart"/>
      <w:r w:rsidRPr="00A260B3">
        <w:rPr>
          <w:rFonts w:cs="Times New Roman"/>
        </w:rPr>
        <w:t>SystemGUI</w:t>
      </w:r>
      <w:proofErr w:type="spellEnd"/>
      <w:r w:rsidRPr="00A260B3">
        <w:rPr>
          <w:rFonts w:cs="Times New Roman"/>
        </w:rPr>
        <w:t xml:space="preserve">: The </w:t>
      </w:r>
      <w:proofErr w:type="spellStart"/>
      <w:r w:rsidRPr="00A260B3">
        <w:rPr>
          <w:rFonts w:cs="Times New Roman"/>
        </w:rPr>
        <w:t>SystemGUI</w:t>
      </w:r>
      <w:proofErr w:type="spellEnd"/>
      <w:r w:rsidRPr="00A260B3">
        <w:rPr>
          <w:rFonts w:cs="Times New Roman"/>
        </w:rPr>
        <w:t xml:space="preserve"> is same and it can be used by multiple user’s .Hence the multiplicity is one or many-one. The relationship is association relationship.</w:t>
      </w:r>
    </w:p>
    <w:p w:rsidR="00D73D76" w:rsidRPr="00A260B3" w:rsidRDefault="00D73D76" w:rsidP="00F4328B">
      <w:pPr>
        <w:pStyle w:val="NoSpacing"/>
        <w:rPr>
          <w:rFonts w:cs="Times New Roman"/>
        </w:rPr>
      </w:pPr>
      <w:proofErr w:type="spellStart"/>
      <w:r w:rsidRPr="00A260B3">
        <w:rPr>
          <w:rFonts w:cs="Times New Roman"/>
        </w:rPr>
        <w:t>SystemGUI</w:t>
      </w:r>
      <w:proofErr w:type="spellEnd"/>
      <w:r w:rsidRPr="00A260B3">
        <w:rPr>
          <w:rFonts w:cs="Times New Roman"/>
        </w:rPr>
        <w:t xml:space="preserve">-Controller: There is a purely one to one relationship between these two. As only single piece of them </w:t>
      </w:r>
      <w:r w:rsidR="000867EE" w:rsidRPr="00A260B3">
        <w:rPr>
          <w:rFonts w:cs="Times New Roman"/>
        </w:rPr>
        <w:t>exists. They</w:t>
      </w:r>
      <w:r w:rsidRPr="00A260B3">
        <w:rPr>
          <w:rFonts w:cs="Times New Roman"/>
        </w:rPr>
        <w:t xml:space="preserve"> have an </w:t>
      </w:r>
      <w:r w:rsidR="000867EE" w:rsidRPr="00A260B3">
        <w:rPr>
          <w:rFonts w:cs="Times New Roman"/>
        </w:rPr>
        <w:t>association</w:t>
      </w:r>
      <w:r w:rsidRPr="00A260B3">
        <w:rPr>
          <w:rFonts w:cs="Times New Roman"/>
        </w:rPr>
        <w:t xml:space="preserve"> relationship.</w:t>
      </w:r>
    </w:p>
    <w:p w:rsidR="00D73D76" w:rsidRPr="00A260B3" w:rsidRDefault="00D73D76" w:rsidP="00F4328B">
      <w:pPr>
        <w:pStyle w:val="NoSpacing"/>
        <w:rPr>
          <w:rFonts w:cs="Times New Roman"/>
        </w:rPr>
      </w:pPr>
      <w:r w:rsidRPr="00A260B3">
        <w:rPr>
          <w:rFonts w:cs="Times New Roman"/>
        </w:rPr>
        <w:t xml:space="preserve">Controller-Service Provider: These both also have association </w:t>
      </w:r>
      <w:r w:rsidR="000867EE" w:rsidRPr="00A260B3">
        <w:rPr>
          <w:rFonts w:cs="Times New Roman"/>
        </w:rPr>
        <w:t>relationship</w:t>
      </w:r>
      <w:r w:rsidRPr="00A260B3">
        <w:rPr>
          <w:rFonts w:cs="Times New Roman"/>
        </w:rPr>
        <w:t>.</w:t>
      </w:r>
      <w:r w:rsidR="000867EE" w:rsidRPr="00A260B3">
        <w:rPr>
          <w:rFonts w:cs="Times New Roman"/>
        </w:rPr>
        <w:t xml:space="preserve"> </w:t>
      </w:r>
      <w:r w:rsidRPr="00A260B3">
        <w:rPr>
          <w:rFonts w:cs="Times New Roman"/>
        </w:rPr>
        <w:t>And they have one to one multiplicity.</w:t>
      </w:r>
    </w:p>
    <w:p w:rsidR="00D73D76" w:rsidRPr="00A260B3" w:rsidRDefault="00D73D76" w:rsidP="00F4328B">
      <w:pPr>
        <w:pStyle w:val="NoSpacing"/>
        <w:rPr>
          <w:rFonts w:cs="Times New Roman"/>
        </w:rPr>
      </w:pPr>
      <w:r w:rsidRPr="00A260B3">
        <w:rPr>
          <w:rFonts w:cs="Times New Roman"/>
        </w:rPr>
        <w:t>Service provider-navigation, service provider-current location: These have parent child relationship. The Service provider is the parent class and the individual services are the child classes.</w:t>
      </w:r>
    </w:p>
    <w:p w:rsidR="00D73D76" w:rsidRPr="00A260B3" w:rsidRDefault="00D73D76" w:rsidP="00F4328B">
      <w:pPr>
        <w:pStyle w:val="NoSpacing"/>
        <w:rPr>
          <w:rFonts w:cs="Times New Roman"/>
          <w:b/>
        </w:rPr>
      </w:pPr>
      <w:r w:rsidRPr="00A260B3">
        <w:rPr>
          <w:rFonts w:cs="Times New Roman"/>
          <w:b/>
        </w:rPr>
        <w:t>SEQUE</w:t>
      </w:r>
      <w:r w:rsidR="000867EE" w:rsidRPr="00A260B3">
        <w:rPr>
          <w:rFonts w:cs="Times New Roman"/>
          <w:b/>
        </w:rPr>
        <w:t xml:space="preserve">NCE DIAGRAM FOR </w:t>
      </w:r>
      <w:r w:rsidR="00623C36" w:rsidRPr="00A260B3">
        <w:rPr>
          <w:rFonts w:cs="Times New Roman"/>
          <w:b/>
        </w:rPr>
        <w:t>Find</w:t>
      </w:r>
      <w:r w:rsidR="000867EE" w:rsidRPr="00A260B3">
        <w:rPr>
          <w:rFonts w:cs="Times New Roman"/>
          <w:b/>
        </w:rPr>
        <w:t>ing</w:t>
      </w:r>
      <w:r w:rsidR="00623C36" w:rsidRPr="00A260B3">
        <w:rPr>
          <w:rFonts w:cs="Times New Roman"/>
          <w:b/>
        </w:rPr>
        <w:t xml:space="preserve"> </w:t>
      </w:r>
      <w:r w:rsidR="000867EE" w:rsidRPr="00A260B3">
        <w:rPr>
          <w:rFonts w:cs="Times New Roman"/>
          <w:b/>
        </w:rPr>
        <w:t>Restaurant</w:t>
      </w:r>
      <w:r w:rsidRPr="00A260B3">
        <w:rPr>
          <w:rFonts w:cs="Times New Roman"/>
          <w:b/>
        </w:rPr>
        <w:t>:</w:t>
      </w:r>
    </w:p>
    <w:p w:rsidR="00D73D76" w:rsidRPr="00A260B3" w:rsidRDefault="00D73D76" w:rsidP="00F4328B">
      <w:pPr>
        <w:pStyle w:val="NoSpacing"/>
        <w:rPr>
          <w:rFonts w:cs="Times New Roman"/>
        </w:rPr>
      </w:pPr>
      <w:r w:rsidRPr="00A260B3">
        <w:rPr>
          <w:rFonts w:cs="Times New Roman"/>
          <w:noProof/>
        </w:rPr>
        <w:drawing>
          <wp:inline distT="0" distB="0" distL="0" distR="0">
            <wp:extent cx="4306570" cy="4424680"/>
            <wp:effectExtent l="19050" t="0" r="0" b="0"/>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4306570" cy="4424680"/>
                    </a:xfrm>
                    <a:prstGeom prst="rect">
                      <a:avLst/>
                    </a:prstGeom>
                    <a:noFill/>
                    <a:ln w="9525">
                      <a:noFill/>
                      <a:miter lim="800000"/>
                      <a:headEnd/>
                      <a:tailEnd/>
                    </a:ln>
                  </pic:spPr>
                </pic:pic>
              </a:graphicData>
            </a:graphic>
          </wp:inline>
        </w:drawing>
      </w:r>
    </w:p>
    <w:p w:rsidR="00D73D76" w:rsidRPr="00A260B3" w:rsidRDefault="00D73D76" w:rsidP="00F4328B">
      <w:pPr>
        <w:pStyle w:val="NoSpacing"/>
        <w:rPr>
          <w:rFonts w:cs="Times New Roman"/>
          <w:b/>
        </w:rPr>
      </w:pPr>
      <w:r w:rsidRPr="00A260B3">
        <w:rPr>
          <w:rFonts w:cs="Times New Roman"/>
          <w:b/>
        </w:rPr>
        <w:t>Steps:</w:t>
      </w:r>
    </w:p>
    <w:p w:rsidR="00D73D76" w:rsidRPr="00A260B3" w:rsidRDefault="00D73D76" w:rsidP="00F4328B">
      <w:pPr>
        <w:pStyle w:val="NoSpacing"/>
        <w:rPr>
          <w:rFonts w:cs="Times New Roman"/>
        </w:rPr>
      </w:pPr>
      <w:r w:rsidRPr="00A260B3">
        <w:rPr>
          <w:rFonts w:cs="Times New Roman"/>
        </w:rPr>
        <w:t xml:space="preserve">The user first signs up using </w:t>
      </w:r>
      <w:proofErr w:type="spellStart"/>
      <w:r w:rsidRPr="00A260B3">
        <w:rPr>
          <w:rFonts w:cs="Times New Roman"/>
        </w:rPr>
        <w:t>SystemGUI</w:t>
      </w:r>
      <w:proofErr w:type="spellEnd"/>
      <w:r w:rsidRPr="00A260B3">
        <w:rPr>
          <w:rFonts w:cs="Times New Roman"/>
        </w:rPr>
        <w:t>.</w:t>
      </w:r>
    </w:p>
    <w:p w:rsidR="00D73D76" w:rsidRPr="00A260B3" w:rsidRDefault="00D73D76" w:rsidP="00F4328B">
      <w:pPr>
        <w:pStyle w:val="NoSpacing"/>
        <w:rPr>
          <w:rFonts w:cs="Times New Roman"/>
        </w:rPr>
      </w:pPr>
      <w:r w:rsidRPr="00A260B3">
        <w:rPr>
          <w:rFonts w:cs="Times New Roman"/>
        </w:rPr>
        <w:t>The GUI informs the controller.</w:t>
      </w:r>
    </w:p>
    <w:p w:rsidR="00D73D76" w:rsidRPr="00A260B3" w:rsidRDefault="00D73D76" w:rsidP="00F4328B">
      <w:pPr>
        <w:pStyle w:val="NoSpacing"/>
        <w:rPr>
          <w:rFonts w:cs="Times New Roman"/>
        </w:rPr>
      </w:pPr>
      <w:r w:rsidRPr="00A260B3">
        <w:rPr>
          <w:rFonts w:cs="Times New Roman"/>
        </w:rPr>
        <w:t>The controller stores the information in the database.</w:t>
      </w:r>
    </w:p>
    <w:p w:rsidR="00D73D76" w:rsidRPr="00A260B3" w:rsidRDefault="00D73D76" w:rsidP="00F4328B">
      <w:pPr>
        <w:pStyle w:val="NoSpacing"/>
        <w:rPr>
          <w:rFonts w:cs="Times New Roman"/>
        </w:rPr>
      </w:pPr>
      <w:r w:rsidRPr="00A260B3">
        <w:rPr>
          <w:rFonts w:cs="Times New Roman"/>
        </w:rPr>
        <w:t xml:space="preserve">The user now logs in again by taking the help of </w:t>
      </w:r>
      <w:proofErr w:type="spellStart"/>
      <w:r w:rsidRPr="00A260B3">
        <w:rPr>
          <w:rFonts w:cs="Times New Roman"/>
        </w:rPr>
        <w:t>SystemGUI</w:t>
      </w:r>
      <w:proofErr w:type="spellEnd"/>
      <w:r w:rsidRPr="00A260B3">
        <w:rPr>
          <w:rFonts w:cs="Times New Roman"/>
        </w:rPr>
        <w:t>.</w:t>
      </w:r>
    </w:p>
    <w:p w:rsidR="00D73D76" w:rsidRPr="00A260B3" w:rsidRDefault="00D73D76" w:rsidP="00F4328B">
      <w:pPr>
        <w:pStyle w:val="NoSpacing"/>
        <w:rPr>
          <w:rFonts w:cs="Times New Roman"/>
        </w:rPr>
      </w:pPr>
      <w:r w:rsidRPr="00A260B3">
        <w:rPr>
          <w:rFonts w:cs="Times New Roman"/>
        </w:rPr>
        <w:t xml:space="preserve">The </w:t>
      </w:r>
      <w:proofErr w:type="spellStart"/>
      <w:r w:rsidRPr="00A260B3">
        <w:rPr>
          <w:rFonts w:cs="Times New Roman"/>
        </w:rPr>
        <w:t>SystemGUI</w:t>
      </w:r>
      <w:proofErr w:type="spellEnd"/>
      <w:r w:rsidRPr="00A260B3">
        <w:rPr>
          <w:rFonts w:cs="Times New Roman"/>
        </w:rPr>
        <w:t xml:space="preserve"> informs the controller.</w:t>
      </w:r>
    </w:p>
    <w:p w:rsidR="00D73D76" w:rsidRPr="00A260B3" w:rsidRDefault="00D73D76" w:rsidP="00F4328B">
      <w:pPr>
        <w:pStyle w:val="NoSpacing"/>
        <w:rPr>
          <w:rFonts w:cs="Times New Roman"/>
        </w:rPr>
      </w:pPr>
      <w:r w:rsidRPr="00A260B3">
        <w:rPr>
          <w:rFonts w:cs="Times New Roman"/>
        </w:rPr>
        <w:t xml:space="preserve">The controller asks the </w:t>
      </w:r>
      <w:proofErr w:type="spellStart"/>
      <w:r w:rsidRPr="00A260B3">
        <w:rPr>
          <w:rFonts w:cs="Times New Roman"/>
        </w:rPr>
        <w:t>SytemGUI</w:t>
      </w:r>
      <w:proofErr w:type="spellEnd"/>
      <w:r w:rsidRPr="00A260B3">
        <w:rPr>
          <w:rFonts w:cs="Times New Roman"/>
        </w:rPr>
        <w:t xml:space="preserve"> to display the services.</w:t>
      </w:r>
    </w:p>
    <w:p w:rsidR="00D73D76" w:rsidRPr="00A260B3" w:rsidRDefault="00D73D76" w:rsidP="00F4328B">
      <w:pPr>
        <w:pStyle w:val="NoSpacing"/>
        <w:rPr>
          <w:rFonts w:cs="Times New Roman"/>
        </w:rPr>
      </w:pPr>
      <w:r w:rsidRPr="00A260B3">
        <w:rPr>
          <w:rFonts w:cs="Times New Roman"/>
        </w:rPr>
        <w:lastRenderedPageBreak/>
        <w:t xml:space="preserve">The </w:t>
      </w:r>
      <w:proofErr w:type="spellStart"/>
      <w:r w:rsidRPr="00A260B3">
        <w:rPr>
          <w:rFonts w:cs="Times New Roman"/>
        </w:rPr>
        <w:t>SystemGUI</w:t>
      </w:r>
      <w:proofErr w:type="spellEnd"/>
      <w:r w:rsidRPr="00A260B3">
        <w:rPr>
          <w:rFonts w:cs="Times New Roman"/>
        </w:rPr>
        <w:t xml:space="preserve"> displays the services to the user.</w:t>
      </w:r>
    </w:p>
    <w:p w:rsidR="00D73D76" w:rsidRPr="00A260B3" w:rsidRDefault="00D73D76" w:rsidP="00F4328B">
      <w:pPr>
        <w:pStyle w:val="NoSpacing"/>
        <w:rPr>
          <w:rFonts w:cs="Times New Roman"/>
        </w:rPr>
      </w:pPr>
      <w:r w:rsidRPr="00A260B3">
        <w:rPr>
          <w:rFonts w:cs="Times New Roman"/>
        </w:rPr>
        <w:t>The user selects one of the services.</w:t>
      </w:r>
    </w:p>
    <w:p w:rsidR="00D73D76" w:rsidRPr="00A260B3" w:rsidRDefault="00D73D76" w:rsidP="00F4328B">
      <w:pPr>
        <w:pStyle w:val="NoSpacing"/>
        <w:rPr>
          <w:rFonts w:cs="Times New Roman"/>
        </w:rPr>
      </w:pPr>
      <w:r w:rsidRPr="00A260B3">
        <w:rPr>
          <w:rFonts w:cs="Times New Roman"/>
        </w:rPr>
        <w:t xml:space="preserve">This is informed to the controller with the help of the </w:t>
      </w:r>
      <w:proofErr w:type="spellStart"/>
      <w:r w:rsidRPr="00A260B3">
        <w:rPr>
          <w:rFonts w:cs="Times New Roman"/>
        </w:rPr>
        <w:t>SystemGUI</w:t>
      </w:r>
      <w:proofErr w:type="spellEnd"/>
      <w:r w:rsidRPr="00A260B3">
        <w:rPr>
          <w:rFonts w:cs="Times New Roman"/>
        </w:rPr>
        <w:t>.</w:t>
      </w:r>
    </w:p>
    <w:p w:rsidR="00D73D76" w:rsidRPr="00A260B3" w:rsidRDefault="00D73D76" w:rsidP="00F4328B">
      <w:pPr>
        <w:pStyle w:val="NoSpacing"/>
        <w:rPr>
          <w:rFonts w:cs="Times New Roman"/>
        </w:rPr>
      </w:pPr>
      <w:r w:rsidRPr="00A260B3">
        <w:rPr>
          <w:rFonts w:cs="Times New Roman"/>
        </w:rPr>
        <w:t>That service is provided by the service provider by contacting its sub classes.</w:t>
      </w:r>
    </w:p>
    <w:p w:rsidR="00D73D76" w:rsidRPr="00A260B3" w:rsidRDefault="00D73D76" w:rsidP="00F4328B">
      <w:pPr>
        <w:pStyle w:val="NoSpacing"/>
        <w:rPr>
          <w:rFonts w:cs="Times New Roman"/>
        </w:rPr>
      </w:pPr>
      <w:r w:rsidRPr="00A260B3">
        <w:rPr>
          <w:rFonts w:cs="Times New Roman"/>
        </w:rPr>
        <w:t>The service provider provides the service to the user using sub class current location.</w:t>
      </w:r>
    </w:p>
    <w:p w:rsidR="00623C36" w:rsidRPr="00A260B3" w:rsidRDefault="00623C36" w:rsidP="00F4328B">
      <w:pPr>
        <w:pStyle w:val="NoSpacing"/>
        <w:rPr>
          <w:rFonts w:cs="Times New Roman"/>
        </w:rPr>
      </w:pPr>
    </w:p>
    <w:p w:rsidR="00623C36" w:rsidRPr="00A260B3" w:rsidRDefault="00623C36" w:rsidP="00F4328B">
      <w:pPr>
        <w:pStyle w:val="NoSpacing"/>
        <w:rPr>
          <w:rFonts w:cs="Times New Roman"/>
        </w:rPr>
      </w:pPr>
      <w:r w:rsidRPr="00A260B3">
        <w:rPr>
          <w:noProof/>
        </w:rPr>
        <w:drawing>
          <wp:inline distT="0" distB="0" distL="0" distR="0" wp14:anchorId="12017A25" wp14:editId="78376DF0">
            <wp:extent cx="6353175" cy="35737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53175" cy="3573780"/>
                    </a:xfrm>
                    <a:prstGeom prst="rect">
                      <a:avLst/>
                    </a:prstGeom>
                  </pic:spPr>
                </pic:pic>
              </a:graphicData>
            </a:graphic>
          </wp:inline>
        </w:drawing>
      </w:r>
    </w:p>
    <w:p w:rsidR="00623C36" w:rsidRPr="00A260B3" w:rsidRDefault="00623C36" w:rsidP="00F4328B">
      <w:pPr>
        <w:pStyle w:val="NoSpacing"/>
        <w:rPr>
          <w:rFonts w:cs="Times New Roman"/>
        </w:rPr>
      </w:pPr>
    </w:p>
    <w:p w:rsidR="00623C36" w:rsidRPr="00A260B3" w:rsidRDefault="00623C36" w:rsidP="00623C36">
      <w:pPr>
        <w:pStyle w:val="NoSpacing"/>
      </w:pPr>
      <w:r w:rsidRPr="00A260B3">
        <w:t xml:space="preserve">1) Find Restaurant Using Current Location Of the </w:t>
      </w:r>
      <w:proofErr w:type="gramStart"/>
      <w:r w:rsidRPr="00A260B3">
        <w:t>User :</w:t>
      </w:r>
      <w:proofErr w:type="gramEnd"/>
    </w:p>
    <w:p w:rsidR="00623C36" w:rsidRPr="00A260B3" w:rsidRDefault="00623C36" w:rsidP="00623C36">
      <w:pPr>
        <w:pStyle w:val="NoSpacing"/>
      </w:pPr>
      <w:r w:rsidRPr="00A260B3">
        <w:t>Food is the basic need of a person wherever he is. When the traveler is in the new place it would be difficult for him to know where the restaurants are, even if they are very nearby also. To avoid this situation Traveler’s Eye application provides this service. Just by the click of a button the application takes the current location of the user and displays him all the restaurants nearby him. This display is done using google maps.</w:t>
      </w:r>
    </w:p>
    <w:p w:rsidR="00623C36" w:rsidRPr="00A260B3" w:rsidRDefault="00623C36" w:rsidP="00F4328B">
      <w:pPr>
        <w:pStyle w:val="NoSpacing"/>
        <w:rPr>
          <w:rFonts w:cs="Times New Roman"/>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623C36" w:rsidRPr="00A260B3" w:rsidRDefault="00623C36" w:rsidP="00F4328B">
      <w:pPr>
        <w:pStyle w:val="NoSpacing"/>
        <w:rPr>
          <w:rFonts w:cs="Times New Roman"/>
          <w:b/>
        </w:rPr>
      </w:pPr>
    </w:p>
    <w:p w:rsidR="00D73D76" w:rsidRPr="00A260B3" w:rsidRDefault="00D73D76" w:rsidP="00F4328B">
      <w:pPr>
        <w:pStyle w:val="NoSpacing"/>
        <w:rPr>
          <w:rFonts w:cs="Times New Roman"/>
          <w:b/>
        </w:rPr>
      </w:pPr>
      <w:r w:rsidRPr="00A260B3">
        <w:rPr>
          <w:rFonts w:cs="Times New Roman"/>
          <w:b/>
        </w:rPr>
        <w:t>SEQUENCE DIAGRAM FOR NAVIGATION:</w:t>
      </w:r>
    </w:p>
    <w:p w:rsidR="00D73D76" w:rsidRPr="00A260B3" w:rsidRDefault="00D73D76" w:rsidP="00F4328B">
      <w:pPr>
        <w:pStyle w:val="NoSpacing"/>
        <w:rPr>
          <w:rFonts w:cs="Times New Roman"/>
          <w:b/>
        </w:rPr>
      </w:pPr>
      <w:r w:rsidRPr="00A260B3">
        <w:rPr>
          <w:rFonts w:cs="Times New Roman"/>
          <w:b/>
          <w:noProof/>
        </w:rPr>
        <w:drawing>
          <wp:inline distT="0" distB="0" distL="0" distR="0">
            <wp:extent cx="3745865" cy="4679950"/>
            <wp:effectExtent l="19050" t="0" r="698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3745865" cy="4679950"/>
                    </a:xfrm>
                    <a:prstGeom prst="rect">
                      <a:avLst/>
                    </a:prstGeom>
                    <a:noFill/>
                    <a:ln w="9525">
                      <a:noFill/>
                      <a:miter lim="800000"/>
                      <a:headEnd/>
                      <a:tailEnd/>
                    </a:ln>
                  </pic:spPr>
                </pic:pic>
              </a:graphicData>
            </a:graphic>
          </wp:inline>
        </w:drawing>
      </w:r>
    </w:p>
    <w:p w:rsidR="00D73D76" w:rsidRPr="00A260B3" w:rsidRDefault="00D73D76" w:rsidP="00F4328B">
      <w:pPr>
        <w:pStyle w:val="NoSpacing"/>
        <w:rPr>
          <w:rFonts w:cs="Times New Roman"/>
          <w:b/>
        </w:rPr>
      </w:pPr>
    </w:p>
    <w:p w:rsidR="008D0BB2" w:rsidRPr="00A260B3" w:rsidRDefault="008D0BB2" w:rsidP="00F4328B">
      <w:pPr>
        <w:pStyle w:val="NoSpacing"/>
      </w:pPr>
    </w:p>
    <w:p w:rsidR="008D0BB2" w:rsidRPr="00A260B3" w:rsidRDefault="008D0BB2" w:rsidP="00F4328B">
      <w:pPr>
        <w:pStyle w:val="NoSpacing"/>
      </w:pPr>
      <w:proofErr w:type="gramStart"/>
      <w:r w:rsidRPr="00A260B3">
        <w:t>2)Navigation</w:t>
      </w:r>
      <w:proofErr w:type="gramEnd"/>
      <w:r w:rsidRPr="00A260B3">
        <w:t xml:space="preserve"> :</w:t>
      </w:r>
    </w:p>
    <w:p w:rsidR="008D0BB2" w:rsidRPr="00A260B3" w:rsidRDefault="008D0BB2" w:rsidP="00F4328B">
      <w:pPr>
        <w:pStyle w:val="NoSpacing"/>
      </w:pPr>
      <w:r w:rsidRPr="00A260B3">
        <w:t xml:space="preserve">Travelling is all about moving from one place to other. </w:t>
      </w:r>
      <w:r w:rsidR="00947675" w:rsidRPr="00A260B3">
        <w:t>It would always be better for the user to know the route when he is moving.</w:t>
      </w:r>
      <w:r w:rsidR="005909C5" w:rsidRPr="00A260B3">
        <w:t xml:space="preserve"> This service enables him to find </w:t>
      </w:r>
      <w:r w:rsidR="00537222" w:rsidRPr="00A260B3">
        <w:t>the route between any two places. And loads the directions dyna</w:t>
      </w:r>
      <w:r w:rsidR="008603D5" w:rsidRPr="00A260B3">
        <w:t xml:space="preserve">mically with the help of google </w:t>
      </w:r>
      <w:r w:rsidR="00537222" w:rsidRPr="00A260B3">
        <w:t>maps.</w:t>
      </w:r>
      <w:r w:rsidR="00F73EE7" w:rsidRPr="00A260B3">
        <w:t xml:space="preserve"> It shows the directions al</w:t>
      </w:r>
      <w:r w:rsidR="008603D5" w:rsidRPr="00A260B3">
        <w:t>l</w:t>
      </w:r>
      <w:r w:rsidR="00F73EE7" w:rsidRPr="00A260B3">
        <w:t xml:space="preserve"> over the world.</w:t>
      </w:r>
    </w:p>
    <w:p w:rsidR="00383FF1" w:rsidRPr="00A260B3" w:rsidRDefault="00383FF1" w:rsidP="00F4328B">
      <w:pPr>
        <w:pStyle w:val="NoSpacing"/>
      </w:pPr>
      <w:r w:rsidRPr="00A260B3">
        <w:rPr>
          <w:noProof/>
        </w:rPr>
        <w:lastRenderedPageBreak/>
        <w:drawing>
          <wp:inline distT="0" distB="0" distL="0" distR="0">
            <wp:extent cx="6276975" cy="3448050"/>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276975" cy="3448050"/>
                    </a:xfrm>
                    <a:prstGeom prst="rect">
                      <a:avLst/>
                    </a:prstGeom>
                    <a:noFill/>
                    <a:ln w="9525">
                      <a:noFill/>
                      <a:miter lim="800000"/>
                      <a:headEnd/>
                      <a:tailEnd/>
                    </a:ln>
                  </pic:spPr>
                </pic:pic>
              </a:graphicData>
            </a:graphic>
          </wp:inline>
        </w:drawing>
      </w:r>
    </w:p>
    <w:p w:rsidR="00C70898" w:rsidRPr="00A260B3" w:rsidRDefault="00C70898" w:rsidP="00F4328B">
      <w:pPr>
        <w:pStyle w:val="NoSpacing"/>
      </w:pPr>
    </w:p>
    <w:p w:rsidR="00C70898" w:rsidRPr="00A260B3" w:rsidRDefault="00C70898" w:rsidP="00F4328B">
      <w:pPr>
        <w:pStyle w:val="NoSpacing"/>
      </w:pPr>
      <w:r w:rsidRPr="00A260B3">
        <w:t xml:space="preserve">All that the user needs to enter here is the </w:t>
      </w:r>
      <w:proofErr w:type="spellStart"/>
      <w:r w:rsidRPr="00A260B3">
        <w:t>souce</w:t>
      </w:r>
      <w:proofErr w:type="spellEnd"/>
      <w:r w:rsidRPr="00A260B3">
        <w:t xml:space="preserve"> and destination. Then he will get the directions </w:t>
      </w:r>
      <w:proofErr w:type="spellStart"/>
      <w:r w:rsidRPr="00A260B3">
        <w:t>displayes</w:t>
      </w:r>
      <w:proofErr w:type="spellEnd"/>
      <w:r w:rsidRPr="00A260B3">
        <w:t xml:space="preserve"> in the map automatically.</w:t>
      </w:r>
    </w:p>
    <w:p w:rsidR="00B4672B" w:rsidRPr="00A260B3" w:rsidRDefault="00B4672B" w:rsidP="00F4328B">
      <w:pPr>
        <w:pStyle w:val="NoSpacing"/>
      </w:pPr>
      <w:proofErr w:type="gramStart"/>
      <w:r w:rsidRPr="00A260B3">
        <w:t>3)Temporary</w:t>
      </w:r>
      <w:proofErr w:type="gramEnd"/>
      <w:r w:rsidRPr="00A260B3">
        <w:t xml:space="preserve"> Mobile GUI :</w:t>
      </w:r>
    </w:p>
    <w:p w:rsidR="00B4672B" w:rsidRPr="00A260B3" w:rsidRDefault="001F7FD2" w:rsidP="00F4328B">
      <w:pPr>
        <w:pStyle w:val="NoSpacing"/>
      </w:pPr>
      <w:r w:rsidRPr="00A260B3">
        <w:t>A temporary mobile GUI with sign</w:t>
      </w:r>
      <w:r w:rsidR="00E01125" w:rsidRPr="00A260B3">
        <w:t xml:space="preserve"> </w:t>
      </w:r>
      <w:r w:rsidR="00B4672B" w:rsidRPr="00A260B3">
        <w:t>in</w:t>
      </w:r>
      <w:r w:rsidR="00E01125" w:rsidRPr="00A260B3">
        <w:t xml:space="preserve"> and sign up</w:t>
      </w:r>
      <w:r w:rsidRPr="00A260B3">
        <w:t xml:space="preserve"> and reset password</w:t>
      </w:r>
      <w:r w:rsidR="00E01125" w:rsidRPr="00A260B3">
        <w:t xml:space="preserve"> functionalities is</w:t>
      </w:r>
      <w:r w:rsidR="00B4672B" w:rsidRPr="00A260B3">
        <w:t xml:space="preserve"> </w:t>
      </w:r>
      <w:r w:rsidR="00E01125" w:rsidRPr="00A260B3">
        <w:t>created to accommodate the above two services is created.</w:t>
      </w:r>
    </w:p>
    <w:p w:rsidR="00651EE0" w:rsidRPr="00A260B3" w:rsidRDefault="00651EE0" w:rsidP="00F4328B">
      <w:pPr>
        <w:pStyle w:val="NoSpacing"/>
      </w:pPr>
      <w:r w:rsidRPr="00A260B3">
        <w:rPr>
          <w:noProof/>
        </w:rPr>
        <w:drawing>
          <wp:inline distT="0" distB="0" distL="0" distR="0">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943600" cy="3341370"/>
                    </a:xfrm>
                    <a:prstGeom prst="rect">
                      <a:avLst/>
                    </a:prstGeom>
                  </pic:spPr>
                </pic:pic>
              </a:graphicData>
            </a:graphic>
          </wp:inline>
        </w:drawing>
      </w:r>
    </w:p>
    <w:p w:rsidR="00575932" w:rsidRPr="00A260B3" w:rsidRDefault="007F1DF2" w:rsidP="00F4328B">
      <w:pPr>
        <w:pStyle w:val="NoSpacing"/>
      </w:pPr>
      <w:r w:rsidRPr="00A260B3">
        <w:t>Sign Up</w:t>
      </w:r>
    </w:p>
    <w:p w:rsidR="007F1DF2" w:rsidRPr="00A260B3" w:rsidRDefault="007F1DF2" w:rsidP="00F4328B">
      <w:pPr>
        <w:pStyle w:val="NoSpacing"/>
      </w:pPr>
      <w:r w:rsidRPr="00A260B3">
        <w:rPr>
          <w:noProof/>
        </w:rPr>
        <w:lastRenderedPageBreak/>
        <w:drawing>
          <wp:inline distT="0" distB="0" distL="0" distR="0">
            <wp:extent cx="5943600" cy="3341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43600" cy="3341370"/>
                    </a:xfrm>
                    <a:prstGeom prst="rect">
                      <a:avLst/>
                    </a:prstGeom>
                  </pic:spPr>
                </pic:pic>
              </a:graphicData>
            </a:graphic>
          </wp:inline>
        </w:drawing>
      </w:r>
    </w:p>
    <w:p w:rsidR="00D9484F" w:rsidRPr="00A260B3" w:rsidRDefault="00D9484F" w:rsidP="00F4328B">
      <w:pPr>
        <w:pStyle w:val="NoSpacing"/>
        <w:rPr>
          <w:b/>
        </w:rPr>
      </w:pPr>
      <w:r w:rsidRPr="00A260B3">
        <w:rPr>
          <w:b/>
        </w:rPr>
        <w:t>Testing the GUI (Graphical User Interface):</w:t>
      </w:r>
    </w:p>
    <w:p w:rsidR="00D9484F" w:rsidRPr="00A260B3" w:rsidRDefault="00D9484F" w:rsidP="00F4328B">
      <w:pPr>
        <w:pStyle w:val="NoSpacing"/>
      </w:pPr>
      <w:r w:rsidRPr="00A260B3">
        <w:t>When the application is executed on the first click it is displaying the proper screen fit output.</w:t>
      </w:r>
    </w:p>
    <w:p w:rsidR="00D9484F" w:rsidRPr="00A260B3" w:rsidRDefault="00D9484F" w:rsidP="00F4328B">
      <w:pPr>
        <w:pStyle w:val="NoSpacing"/>
      </w:pPr>
      <w:r w:rsidRPr="00A260B3">
        <w:t xml:space="preserve">Each and every field in the page is aligned properly </w:t>
      </w:r>
      <w:proofErr w:type="spellStart"/>
      <w:r w:rsidRPr="00A260B3">
        <w:t>i.e</w:t>
      </w:r>
      <w:proofErr w:type="spellEnd"/>
      <w:r w:rsidRPr="00A260B3">
        <w:t>; text boxes, radio buttons.</w:t>
      </w:r>
    </w:p>
    <w:p w:rsidR="00D9484F" w:rsidRPr="00A260B3" w:rsidRDefault="00D9484F" w:rsidP="00F4328B">
      <w:pPr>
        <w:pStyle w:val="NoSpacing"/>
      </w:pPr>
      <w:r w:rsidRPr="00A260B3">
        <w:t>By clicking on each input text field the pointer of the mouse is changing as the Cursor.</w:t>
      </w:r>
    </w:p>
    <w:p w:rsidR="00D9484F" w:rsidRPr="00A260B3" w:rsidRDefault="00D9484F" w:rsidP="00F4328B">
      <w:pPr>
        <w:pStyle w:val="NoSpacing"/>
      </w:pPr>
      <w:r w:rsidRPr="00A260B3">
        <w:t>When the “Tab” button is clicked, the cursor is shifting its control to the next input text box.</w:t>
      </w:r>
    </w:p>
    <w:p w:rsidR="00D9484F" w:rsidRPr="00A260B3" w:rsidRDefault="00D9484F" w:rsidP="00F4328B">
      <w:pPr>
        <w:pStyle w:val="NoSpacing"/>
      </w:pPr>
      <w:r w:rsidRPr="00A260B3">
        <w:t>The application is allowing the user to select a single radio button at a single instance.</w:t>
      </w:r>
    </w:p>
    <w:p w:rsidR="00D9484F" w:rsidRPr="00A260B3" w:rsidRDefault="00D9484F" w:rsidP="00F4328B">
      <w:pPr>
        <w:pStyle w:val="NoSpacing"/>
      </w:pPr>
      <w:r w:rsidRPr="00A260B3">
        <w:t>It is allowing multiple selection of check boxes.</w:t>
      </w:r>
    </w:p>
    <w:p w:rsidR="00D9484F" w:rsidRPr="00A260B3" w:rsidRDefault="00D9484F" w:rsidP="00F4328B">
      <w:pPr>
        <w:pStyle w:val="NoSpacing"/>
      </w:pPr>
      <w:r w:rsidRPr="00A260B3">
        <w:t>When the user enters the password the password should not be displayed and the password is not displayed as characters.</w:t>
      </w:r>
    </w:p>
    <w:p w:rsidR="00063093" w:rsidRPr="00A260B3" w:rsidRDefault="00063093" w:rsidP="00F4328B">
      <w:pPr>
        <w:pStyle w:val="NoSpacing"/>
      </w:pPr>
      <w:proofErr w:type="spellStart"/>
      <w:r w:rsidRPr="00A260B3">
        <w:t>Github</w:t>
      </w:r>
      <w:proofErr w:type="spellEnd"/>
      <w:r w:rsidRPr="00A260B3">
        <w:t xml:space="preserve"> </w:t>
      </w:r>
      <w:proofErr w:type="gramStart"/>
      <w:r w:rsidRPr="00A260B3">
        <w:t>link :</w:t>
      </w:r>
      <w:proofErr w:type="gramEnd"/>
    </w:p>
    <w:p w:rsidR="000E7D43" w:rsidRPr="00A260B3" w:rsidRDefault="00450913" w:rsidP="00F4328B">
      <w:pPr>
        <w:pStyle w:val="NoSpacing"/>
      </w:pPr>
      <w:hyperlink r:id="rId28" w:history="1">
        <w:r w:rsidR="00063093" w:rsidRPr="00A260B3">
          <w:rPr>
            <w:rStyle w:val="Hyperlink"/>
          </w:rPr>
          <w:t>https://github.com/umkc1/inc01</w:t>
        </w:r>
      </w:hyperlink>
    </w:p>
    <w:p w:rsidR="00063093" w:rsidRPr="00A260B3" w:rsidRDefault="00063093" w:rsidP="00F4328B">
      <w:pPr>
        <w:pStyle w:val="NoSpacing"/>
      </w:pPr>
      <w:proofErr w:type="spellStart"/>
      <w:proofErr w:type="gramStart"/>
      <w:r w:rsidRPr="00A260B3">
        <w:t>ScrunDO</w:t>
      </w:r>
      <w:proofErr w:type="spellEnd"/>
      <w:r w:rsidRPr="00A260B3">
        <w:t xml:space="preserve"> :</w:t>
      </w:r>
      <w:proofErr w:type="gramEnd"/>
    </w:p>
    <w:p w:rsidR="00063093" w:rsidRDefault="00A41AEB" w:rsidP="00F4328B">
      <w:pPr>
        <w:pStyle w:val="NoSpacing"/>
        <w:rPr>
          <w:rStyle w:val="Hyperlink"/>
          <w:b/>
        </w:rPr>
      </w:pPr>
      <w:r w:rsidRPr="00A260B3">
        <w:t xml:space="preserve">      </w:t>
      </w:r>
      <w:hyperlink r:id="rId29" w:history="1">
        <w:r w:rsidR="00063093" w:rsidRPr="00A260B3">
          <w:rPr>
            <w:rStyle w:val="Hyperlink"/>
            <w:b/>
          </w:rPr>
          <w:t>https://www.scrumdo.com/projects/project/project-150/iteration/78367</w:t>
        </w:r>
      </w:hyperlink>
    </w:p>
    <w:p w:rsidR="0019683F" w:rsidRPr="00A260B3" w:rsidRDefault="0019683F" w:rsidP="00F4328B">
      <w:pPr>
        <w:pStyle w:val="NoSpacing"/>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016537" w:rsidRPr="00A260B3" w:rsidRDefault="00016537" w:rsidP="00F4328B">
      <w:pPr>
        <w:pStyle w:val="NoSpacing"/>
        <w:rPr>
          <w:b/>
        </w:rPr>
      </w:pPr>
    </w:p>
    <w:p w:rsidR="005C12FB" w:rsidRPr="00A260B3" w:rsidRDefault="005C12FB" w:rsidP="00F4328B">
      <w:pPr>
        <w:pStyle w:val="NoSpacing"/>
        <w:rPr>
          <w:b/>
        </w:rPr>
      </w:pPr>
      <w:r w:rsidRPr="00A260B3">
        <w:rPr>
          <w:b/>
        </w:rPr>
        <w:t>Second Increment:</w:t>
      </w:r>
    </w:p>
    <w:p w:rsidR="005C12FB" w:rsidRPr="00A260B3" w:rsidRDefault="005C12FB" w:rsidP="00F4328B">
      <w:pPr>
        <w:pStyle w:val="NoSpacing"/>
      </w:pPr>
      <w:r w:rsidRPr="00A260B3">
        <w:t>Services Designed in Second Increment:</w:t>
      </w:r>
    </w:p>
    <w:p w:rsidR="005C12FB" w:rsidRPr="00A260B3" w:rsidRDefault="004C08CD" w:rsidP="00F4328B">
      <w:pPr>
        <w:pStyle w:val="NoSpacing"/>
      </w:pPr>
      <w:proofErr w:type="gramStart"/>
      <w:r w:rsidRPr="00A260B3">
        <w:t>1)</w:t>
      </w:r>
      <w:r w:rsidR="005C12FB" w:rsidRPr="00A260B3">
        <w:t>Weather</w:t>
      </w:r>
      <w:proofErr w:type="gramEnd"/>
      <w:r w:rsidR="005C12FB" w:rsidRPr="00A260B3">
        <w:t xml:space="preserve"> service.</w:t>
      </w:r>
    </w:p>
    <w:p w:rsidR="005C12FB" w:rsidRPr="00A260B3" w:rsidRDefault="004C08CD" w:rsidP="00F4328B">
      <w:pPr>
        <w:pStyle w:val="NoSpacing"/>
      </w:pPr>
      <w:proofErr w:type="gramStart"/>
      <w:r w:rsidRPr="00A260B3">
        <w:t>2)</w:t>
      </w:r>
      <w:r w:rsidR="005C12FB" w:rsidRPr="00A260B3">
        <w:t>Traffic</w:t>
      </w:r>
      <w:proofErr w:type="gramEnd"/>
      <w:r w:rsidR="005C12FB" w:rsidRPr="00A260B3">
        <w:t xml:space="preserve"> service.</w:t>
      </w:r>
    </w:p>
    <w:p w:rsidR="005C12FB" w:rsidRPr="00A260B3" w:rsidRDefault="004C08CD" w:rsidP="00F4328B">
      <w:pPr>
        <w:pStyle w:val="NoSpacing"/>
      </w:pPr>
      <w:proofErr w:type="gramStart"/>
      <w:r w:rsidRPr="00A260B3">
        <w:t>3)</w:t>
      </w:r>
      <w:r w:rsidR="005C12FB" w:rsidRPr="00A260B3">
        <w:t>Validating</w:t>
      </w:r>
      <w:proofErr w:type="gramEnd"/>
      <w:r w:rsidR="005C12FB" w:rsidRPr="00A260B3">
        <w:t xml:space="preserve"> </w:t>
      </w:r>
      <w:proofErr w:type="spellStart"/>
      <w:r w:rsidR="005C12FB" w:rsidRPr="00A260B3">
        <w:t>Jquery</w:t>
      </w:r>
      <w:proofErr w:type="spellEnd"/>
      <w:r w:rsidR="005C12FB" w:rsidRPr="00A260B3">
        <w:t xml:space="preserve"> mobile GUI </w:t>
      </w:r>
    </w:p>
    <w:p w:rsidR="005C12FB" w:rsidRPr="00A260B3" w:rsidRDefault="004C08CD" w:rsidP="00F4328B">
      <w:pPr>
        <w:pStyle w:val="NoSpacing"/>
      </w:pPr>
      <w:proofErr w:type="gramStart"/>
      <w:r w:rsidRPr="00A260B3">
        <w:t>4)</w:t>
      </w:r>
      <w:r w:rsidR="005C12FB" w:rsidRPr="00A260B3">
        <w:t>Part</w:t>
      </w:r>
      <w:proofErr w:type="gramEnd"/>
      <w:r w:rsidR="005C12FB" w:rsidRPr="00A260B3">
        <w:t xml:space="preserve"> of database</w:t>
      </w:r>
      <w:r w:rsidR="000867EE" w:rsidRPr="00A260B3">
        <w:t>.</w:t>
      </w:r>
    </w:p>
    <w:p w:rsidR="000867EE" w:rsidRPr="00A260B3" w:rsidRDefault="000867EE" w:rsidP="00F4328B">
      <w:pPr>
        <w:pStyle w:val="NoSpacing"/>
      </w:pPr>
      <w:proofErr w:type="gramStart"/>
      <w:r w:rsidRPr="00A260B3">
        <w:t>5)Text</w:t>
      </w:r>
      <w:proofErr w:type="gramEnd"/>
      <w:r w:rsidRPr="00A260B3">
        <w:t xml:space="preserve"> to Speech.</w:t>
      </w:r>
    </w:p>
    <w:p w:rsidR="005C12FB" w:rsidRPr="00A260B3" w:rsidRDefault="005C12FB" w:rsidP="00F4328B">
      <w:pPr>
        <w:pStyle w:val="NoSpacing"/>
        <w:rPr>
          <w:u w:val="single"/>
        </w:rPr>
      </w:pPr>
      <w:r w:rsidRPr="00A260B3">
        <w:rPr>
          <w:u w:val="single"/>
        </w:rPr>
        <w:t>API’S and Web Service:</w:t>
      </w:r>
    </w:p>
    <w:p w:rsidR="005C12FB" w:rsidRPr="00A260B3" w:rsidRDefault="005C12FB" w:rsidP="00F4328B">
      <w:pPr>
        <w:pStyle w:val="NoSpacing"/>
      </w:pPr>
      <w:r w:rsidRPr="00A260B3">
        <w:t>Google traffic layer</w:t>
      </w:r>
    </w:p>
    <w:p w:rsidR="00594DEE" w:rsidRPr="00A260B3" w:rsidRDefault="00594DEE" w:rsidP="00F4328B">
      <w:pPr>
        <w:pStyle w:val="NoSpacing"/>
      </w:pPr>
      <w:r w:rsidRPr="00A260B3">
        <w:t>Google Weather Layer</w:t>
      </w:r>
    </w:p>
    <w:p w:rsidR="005C12FB" w:rsidRPr="00A260B3" w:rsidRDefault="005C12FB" w:rsidP="00F4328B">
      <w:pPr>
        <w:pStyle w:val="NoSpacing"/>
      </w:pPr>
      <w:proofErr w:type="spellStart"/>
      <w:proofErr w:type="gramStart"/>
      <w:r w:rsidRPr="00A260B3">
        <w:t>cdyne</w:t>
      </w:r>
      <w:proofErr w:type="spellEnd"/>
      <w:proofErr w:type="gramEnd"/>
      <w:r w:rsidRPr="00A260B3">
        <w:t xml:space="preserve"> weather service</w:t>
      </w:r>
    </w:p>
    <w:p w:rsidR="005C12FB" w:rsidRPr="00A260B3" w:rsidRDefault="005C12FB" w:rsidP="00F4328B">
      <w:pPr>
        <w:pStyle w:val="NoSpacing"/>
      </w:pPr>
      <w:r w:rsidRPr="00A260B3">
        <w:t xml:space="preserve">Validation plugins: </w:t>
      </w:r>
      <w:hyperlink r:id="rId30" w:history="1">
        <w:r w:rsidRPr="00A260B3">
          <w:rPr>
            <w:rStyle w:val="Hyperlink"/>
          </w:rPr>
          <w:t>http://ajax.aspnetcdn.com/ajax/jquery.validate/1.11.0/additional-methods.js</w:t>
        </w:r>
      </w:hyperlink>
    </w:p>
    <w:p w:rsidR="005C12FB" w:rsidRPr="00A260B3" w:rsidRDefault="00450913" w:rsidP="00F4328B">
      <w:pPr>
        <w:pStyle w:val="NoSpacing"/>
      </w:pPr>
      <w:hyperlink r:id="rId31" w:history="1">
        <w:r w:rsidR="005C12FB" w:rsidRPr="00A260B3">
          <w:rPr>
            <w:rStyle w:val="Hyperlink"/>
          </w:rPr>
          <w:t>http://ajax.aspnetcdn.com/ajax/jquery.validate/1.11.0/jquery.validate.min.js</w:t>
        </w:r>
      </w:hyperlink>
    </w:p>
    <w:p w:rsidR="00A260B3" w:rsidRPr="00A260B3" w:rsidRDefault="00A260B3" w:rsidP="00A260B3">
      <w:pPr>
        <w:pStyle w:val="NoSpacing"/>
        <w:rPr>
          <w:rFonts w:cs="Tahoma"/>
          <w:u w:val="single"/>
        </w:rPr>
      </w:pPr>
      <w:r w:rsidRPr="00A260B3">
        <w:rPr>
          <w:rFonts w:cs="Tahoma"/>
          <w:u w:val="single"/>
        </w:rPr>
        <w:t>Google Text to Speech</w:t>
      </w:r>
    </w:p>
    <w:p w:rsidR="00A260B3" w:rsidRPr="00A260B3" w:rsidRDefault="00A260B3" w:rsidP="00A260B3">
      <w:pPr>
        <w:pStyle w:val="NoSpacing"/>
        <w:rPr>
          <w:rFonts w:cs="Tahoma"/>
          <w:color w:val="0000FF"/>
          <w:u w:val="single"/>
        </w:rPr>
      </w:pPr>
      <w:r w:rsidRPr="00A260B3">
        <w:rPr>
          <w:rFonts w:cs="Tahoma"/>
          <w:color w:val="0000FF"/>
          <w:u w:val="single"/>
        </w:rPr>
        <w:t>http://weston.ruter.net/2009/12/12/google-tts/</w:t>
      </w:r>
    </w:p>
    <w:p w:rsidR="00A260B3" w:rsidRPr="00A260B3" w:rsidRDefault="00A260B3" w:rsidP="00A260B3">
      <w:pPr>
        <w:pStyle w:val="NoSpacing"/>
        <w:rPr>
          <w:rFonts w:cs="Tahoma"/>
          <w:u w:val="single"/>
        </w:rPr>
      </w:pPr>
      <w:r w:rsidRPr="00A260B3">
        <w:rPr>
          <w:rFonts w:cs="Tahoma"/>
          <w:u w:val="single"/>
        </w:rPr>
        <w:t>The Unofficial Google Text-To-Speech API</w:t>
      </w:r>
    </w:p>
    <w:p w:rsidR="00A260B3" w:rsidRPr="00A260B3" w:rsidRDefault="00A260B3" w:rsidP="00A260B3">
      <w:pPr>
        <w:pStyle w:val="NoSpacing"/>
        <w:rPr>
          <w:rFonts w:cs="Tahoma"/>
          <w:color w:val="0000FF"/>
          <w:u w:val="single"/>
        </w:rPr>
      </w:pPr>
      <w:r w:rsidRPr="00A260B3">
        <w:rPr>
          <w:rFonts w:cs="Tahoma"/>
          <w:color w:val="0000FF"/>
          <w:u w:val="single"/>
        </w:rPr>
        <w:t>http://techcrunch.com/2009/12/14/the-unofficial-google-text-to-speech-api/</w:t>
      </w:r>
    </w:p>
    <w:p w:rsidR="00A260B3" w:rsidRDefault="00A260B3" w:rsidP="00F4328B">
      <w:pPr>
        <w:pStyle w:val="NoSpacing"/>
        <w:rPr>
          <w:u w:val="single"/>
        </w:rPr>
      </w:pPr>
    </w:p>
    <w:p w:rsidR="000E3583" w:rsidRPr="00A260B3" w:rsidRDefault="000E3583" w:rsidP="00F4328B">
      <w:pPr>
        <w:pStyle w:val="NoSpacing"/>
        <w:rPr>
          <w:u w:val="single"/>
        </w:rPr>
      </w:pPr>
      <w:r w:rsidRPr="00A260B3">
        <w:rPr>
          <w:u w:val="single"/>
        </w:rPr>
        <w:t>CLASS DIAGRAM:</w:t>
      </w:r>
    </w:p>
    <w:p w:rsidR="000E3583" w:rsidRPr="00A260B3" w:rsidRDefault="000E3583" w:rsidP="00F4328B">
      <w:pPr>
        <w:pStyle w:val="NoSpacing"/>
      </w:pPr>
      <w:r w:rsidRPr="00A260B3">
        <w:rPr>
          <w:noProof/>
        </w:rPr>
        <w:drawing>
          <wp:inline distT="0" distB="0" distL="0" distR="0">
            <wp:extent cx="5943600" cy="453708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43600" cy="4537085"/>
                    </a:xfrm>
                    <a:prstGeom prst="rect">
                      <a:avLst/>
                    </a:prstGeom>
                    <a:noFill/>
                    <a:ln w="9525">
                      <a:noFill/>
                      <a:miter lim="800000"/>
                      <a:headEnd/>
                      <a:tailEnd/>
                    </a:ln>
                  </pic:spPr>
                </pic:pic>
              </a:graphicData>
            </a:graphic>
          </wp:inline>
        </w:drawing>
      </w:r>
    </w:p>
    <w:p w:rsidR="000E3583" w:rsidRPr="00A260B3" w:rsidRDefault="000E3583" w:rsidP="00F4328B">
      <w:pPr>
        <w:pStyle w:val="NoSpacing"/>
        <w:rPr>
          <w:rFonts w:cs="Times New Roman"/>
        </w:rPr>
      </w:pPr>
      <w:r w:rsidRPr="00A260B3">
        <w:rPr>
          <w:rFonts w:cs="Times New Roman"/>
        </w:rPr>
        <w:lastRenderedPageBreak/>
        <w:t>The class diagram describes the static structure of the application. The class diagram consists of classes, attributes and operations.</w:t>
      </w:r>
    </w:p>
    <w:p w:rsidR="000E3583" w:rsidRPr="00A260B3" w:rsidRDefault="000E3583" w:rsidP="00F4328B">
      <w:pPr>
        <w:pStyle w:val="NoSpacing"/>
        <w:rPr>
          <w:rFonts w:cs="Times New Roman"/>
          <w:b/>
        </w:rPr>
      </w:pPr>
      <w:r w:rsidRPr="00A260B3">
        <w:rPr>
          <w:rFonts w:cs="Times New Roman"/>
          <w:b/>
        </w:rPr>
        <w:t>Classes:</w:t>
      </w:r>
    </w:p>
    <w:p w:rsidR="000E3583" w:rsidRPr="00A260B3" w:rsidRDefault="000E3583" w:rsidP="00F4328B">
      <w:pPr>
        <w:pStyle w:val="NoSpacing"/>
        <w:rPr>
          <w:rFonts w:cs="Times New Roman"/>
        </w:rPr>
      </w:pPr>
      <w:r w:rsidRPr="00A260B3">
        <w:rPr>
          <w:rFonts w:cs="Times New Roman"/>
        </w:rPr>
        <w:t>Tourist: This class refers to the user of the application. The user should first sign up with application and them login into it and give his details. And then can use the services of the application.</w:t>
      </w:r>
    </w:p>
    <w:p w:rsidR="000E3583" w:rsidRPr="00A260B3" w:rsidRDefault="000E3583" w:rsidP="00F4328B">
      <w:pPr>
        <w:pStyle w:val="NoSpacing"/>
        <w:rPr>
          <w:rFonts w:cs="Times New Roman"/>
        </w:rPr>
      </w:pPr>
      <w:r w:rsidRPr="00A260B3">
        <w:rPr>
          <w:rFonts w:cs="Times New Roman"/>
        </w:rPr>
        <w:t>System GUI: This is the interface between the user and the application. It captures the user’s data and passes it on to the controller .And displays the useful information to user as requested by the controller.</w:t>
      </w:r>
    </w:p>
    <w:p w:rsidR="000E3583" w:rsidRPr="00A260B3" w:rsidRDefault="000E3583" w:rsidP="00F4328B">
      <w:pPr>
        <w:pStyle w:val="NoSpacing"/>
        <w:rPr>
          <w:rFonts w:cs="Times New Roman"/>
        </w:rPr>
      </w:pPr>
      <w:r w:rsidRPr="00A260B3">
        <w:rPr>
          <w:rFonts w:cs="Times New Roman"/>
        </w:rPr>
        <w:t>Controller: This is the heart of the whole application. It analyses everything. It updates and verifies database. Contacts the service provider and brings the service needed into play.</w:t>
      </w:r>
    </w:p>
    <w:p w:rsidR="000E3583" w:rsidRPr="00A260B3" w:rsidRDefault="000E3583" w:rsidP="00F4328B">
      <w:pPr>
        <w:pStyle w:val="NoSpacing"/>
        <w:rPr>
          <w:rFonts w:cs="Times New Roman"/>
        </w:rPr>
      </w:pPr>
      <w:r w:rsidRPr="00A260B3">
        <w:rPr>
          <w:rFonts w:cs="Times New Roman"/>
        </w:rPr>
        <w:t>Service Provider: This is used to provide services to the application. Each service is a sub class to this super class.</w:t>
      </w:r>
    </w:p>
    <w:p w:rsidR="000E3583" w:rsidRPr="00A260B3" w:rsidRDefault="000E3583" w:rsidP="00F4328B">
      <w:pPr>
        <w:pStyle w:val="NoSpacing"/>
        <w:rPr>
          <w:rFonts w:cs="Times New Roman"/>
        </w:rPr>
      </w:pPr>
      <w:r w:rsidRPr="00A260B3">
        <w:rPr>
          <w:rFonts w:cs="Times New Roman"/>
        </w:rPr>
        <w:t xml:space="preserve">1) Weather service: This gives the weather conditions at the given </w:t>
      </w:r>
      <w:proofErr w:type="spellStart"/>
      <w:r w:rsidRPr="00A260B3">
        <w:rPr>
          <w:rFonts w:cs="Times New Roman"/>
        </w:rPr>
        <w:t>destination.This</w:t>
      </w:r>
      <w:proofErr w:type="spellEnd"/>
      <w:r w:rsidRPr="00A260B3">
        <w:rPr>
          <w:rFonts w:cs="Times New Roman"/>
        </w:rPr>
        <w:t xml:space="preserve"> gives the highest and lowest temperatures at the given position.</w:t>
      </w:r>
    </w:p>
    <w:p w:rsidR="000E3583" w:rsidRPr="00A260B3" w:rsidRDefault="000E3583" w:rsidP="00F4328B">
      <w:pPr>
        <w:pStyle w:val="NoSpacing"/>
        <w:rPr>
          <w:rFonts w:cs="Times New Roman"/>
        </w:rPr>
      </w:pPr>
      <w:r w:rsidRPr="00A260B3">
        <w:rPr>
          <w:rFonts w:cs="Times New Roman"/>
        </w:rPr>
        <w:t>2) Traffic service: This gives the traffic updates at the place required by the user.</w:t>
      </w:r>
    </w:p>
    <w:p w:rsidR="000E3583" w:rsidRPr="00A260B3" w:rsidRDefault="000E3583" w:rsidP="00F4328B">
      <w:pPr>
        <w:pStyle w:val="NoSpacing"/>
        <w:rPr>
          <w:rFonts w:cs="Times New Roman"/>
        </w:rPr>
      </w:pPr>
      <w:r w:rsidRPr="00A260B3">
        <w:rPr>
          <w:rFonts w:cs="Times New Roman"/>
        </w:rPr>
        <w:t>3) Current Location: The current location of the user is identified.</w:t>
      </w:r>
    </w:p>
    <w:p w:rsidR="000E3583" w:rsidRPr="00A260B3" w:rsidRDefault="000E3583" w:rsidP="00F4328B">
      <w:pPr>
        <w:pStyle w:val="NoSpacing"/>
        <w:rPr>
          <w:rFonts w:cs="Times New Roman"/>
        </w:rPr>
      </w:pPr>
      <w:r w:rsidRPr="00A260B3">
        <w:rPr>
          <w:rFonts w:cs="Times New Roman"/>
        </w:rPr>
        <w:t>4) Navigation: This shows the navigation from to user’s current position to the place he wants to move.</w:t>
      </w:r>
    </w:p>
    <w:p w:rsidR="000867EE" w:rsidRPr="00A260B3" w:rsidRDefault="000867EE" w:rsidP="00F4328B">
      <w:pPr>
        <w:pStyle w:val="NoSpacing"/>
        <w:rPr>
          <w:rFonts w:cs="Times New Roman"/>
        </w:rPr>
      </w:pPr>
      <w:r w:rsidRPr="00A260B3">
        <w:rPr>
          <w:rFonts w:cs="Times New Roman"/>
        </w:rPr>
        <w:t xml:space="preserve">5) Text to speech: Greets the user as soon as his credential are accepted and he is allowed to log in. </w:t>
      </w:r>
    </w:p>
    <w:p w:rsidR="000867EE" w:rsidRPr="00A260B3" w:rsidRDefault="000867EE" w:rsidP="00F4328B">
      <w:pPr>
        <w:pStyle w:val="NoSpacing"/>
        <w:rPr>
          <w:rFonts w:cs="Times New Roman"/>
        </w:rPr>
      </w:pPr>
      <w:proofErr w:type="gramStart"/>
      <w:r w:rsidRPr="00A260B3">
        <w:rPr>
          <w:rFonts w:cs="Times New Roman"/>
        </w:rPr>
        <w:t>6)Database</w:t>
      </w:r>
      <w:proofErr w:type="gramEnd"/>
      <w:r w:rsidRPr="00A260B3">
        <w:rPr>
          <w:rFonts w:cs="Times New Roman"/>
        </w:rPr>
        <w:t xml:space="preserve">: Design and set up database and tables in side for the application. </w:t>
      </w:r>
    </w:p>
    <w:p w:rsidR="000E3583" w:rsidRPr="00A260B3" w:rsidRDefault="000E3583" w:rsidP="00F4328B">
      <w:pPr>
        <w:pStyle w:val="NoSpacing"/>
        <w:rPr>
          <w:rFonts w:cs="Times New Roman"/>
          <w:b/>
        </w:rPr>
      </w:pPr>
      <w:r w:rsidRPr="00A260B3">
        <w:rPr>
          <w:rFonts w:cs="Times New Roman"/>
          <w:b/>
        </w:rPr>
        <w:t>Relationship-Multiplicity:</w:t>
      </w:r>
    </w:p>
    <w:p w:rsidR="000E3583" w:rsidRPr="00A260B3" w:rsidRDefault="000E3583" w:rsidP="00F4328B">
      <w:pPr>
        <w:pStyle w:val="NoSpacing"/>
        <w:rPr>
          <w:rFonts w:cs="Times New Roman"/>
        </w:rPr>
      </w:pPr>
      <w:r w:rsidRPr="00A260B3">
        <w:rPr>
          <w:rFonts w:cs="Times New Roman"/>
        </w:rPr>
        <w:t>Tourist-</w:t>
      </w:r>
      <w:proofErr w:type="spellStart"/>
      <w:r w:rsidRPr="00A260B3">
        <w:rPr>
          <w:rFonts w:cs="Times New Roman"/>
        </w:rPr>
        <w:t>SystemGUI</w:t>
      </w:r>
      <w:proofErr w:type="spellEnd"/>
      <w:r w:rsidRPr="00A260B3">
        <w:rPr>
          <w:rFonts w:cs="Times New Roman"/>
        </w:rPr>
        <w:t xml:space="preserve">: The </w:t>
      </w:r>
      <w:proofErr w:type="spellStart"/>
      <w:r w:rsidRPr="00A260B3">
        <w:rPr>
          <w:rFonts w:cs="Times New Roman"/>
        </w:rPr>
        <w:t>SystemGUI</w:t>
      </w:r>
      <w:proofErr w:type="spellEnd"/>
      <w:r w:rsidRPr="00A260B3">
        <w:rPr>
          <w:rFonts w:cs="Times New Roman"/>
        </w:rPr>
        <w:t xml:space="preserve"> is same and it can be used by multiple user’s .Hence the multiplicity is one or many-one. The relationship is association relationship.</w:t>
      </w:r>
    </w:p>
    <w:p w:rsidR="000E3583" w:rsidRPr="00A260B3" w:rsidRDefault="000E3583" w:rsidP="00F4328B">
      <w:pPr>
        <w:pStyle w:val="NoSpacing"/>
        <w:rPr>
          <w:rFonts w:cs="Times New Roman"/>
        </w:rPr>
      </w:pPr>
      <w:proofErr w:type="spellStart"/>
      <w:r w:rsidRPr="00A260B3">
        <w:rPr>
          <w:rFonts w:cs="Times New Roman"/>
        </w:rPr>
        <w:t>SystemGUI</w:t>
      </w:r>
      <w:proofErr w:type="spellEnd"/>
      <w:r w:rsidRPr="00A260B3">
        <w:rPr>
          <w:rFonts w:cs="Times New Roman"/>
        </w:rPr>
        <w:t xml:space="preserve">-Controller: There is a purely one to one relationship between these two. As only single piece of them </w:t>
      </w:r>
      <w:proofErr w:type="spellStart"/>
      <w:r w:rsidRPr="00A260B3">
        <w:rPr>
          <w:rFonts w:cs="Times New Roman"/>
        </w:rPr>
        <w:t>exists.They</w:t>
      </w:r>
      <w:proofErr w:type="spellEnd"/>
      <w:r w:rsidRPr="00A260B3">
        <w:rPr>
          <w:rFonts w:cs="Times New Roman"/>
        </w:rPr>
        <w:t xml:space="preserve"> have an </w:t>
      </w:r>
      <w:proofErr w:type="spellStart"/>
      <w:r w:rsidRPr="00A260B3">
        <w:rPr>
          <w:rFonts w:cs="Times New Roman"/>
        </w:rPr>
        <w:t>aasociation</w:t>
      </w:r>
      <w:proofErr w:type="spellEnd"/>
      <w:r w:rsidRPr="00A260B3">
        <w:rPr>
          <w:rFonts w:cs="Times New Roman"/>
        </w:rPr>
        <w:t xml:space="preserve"> relationship.</w:t>
      </w:r>
    </w:p>
    <w:p w:rsidR="000E3583" w:rsidRPr="00A260B3" w:rsidRDefault="000E3583" w:rsidP="00F4328B">
      <w:pPr>
        <w:pStyle w:val="NoSpacing"/>
        <w:rPr>
          <w:rFonts w:cs="Times New Roman"/>
        </w:rPr>
      </w:pPr>
      <w:r w:rsidRPr="00A260B3">
        <w:rPr>
          <w:rFonts w:cs="Times New Roman"/>
        </w:rPr>
        <w:t xml:space="preserve">Controller-Service Provider: These both also have association </w:t>
      </w:r>
      <w:proofErr w:type="spellStart"/>
      <w:r w:rsidRPr="00A260B3">
        <w:rPr>
          <w:rFonts w:cs="Times New Roman"/>
        </w:rPr>
        <w:t>relaitonsip.And</w:t>
      </w:r>
      <w:proofErr w:type="spellEnd"/>
      <w:r w:rsidRPr="00A260B3">
        <w:rPr>
          <w:rFonts w:cs="Times New Roman"/>
        </w:rPr>
        <w:t xml:space="preserve"> they have one to one multiplicity.</w:t>
      </w:r>
    </w:p>
    <w:p w:rsidR="000E3583" w:rsidRPr="00A260B3" w:rsidRDefault="000E3583" w:rsidP="00F4328B">
      <w:pPr>
        <w:pStyle w:val="NoSpacing"/>
        <w:rPr>
          <w:rFonts w:cs="Times New Roman"/>
        </w:rPr>
      </w:pPr>
      <w:r w:rsidRPr="00A260B3">
        <w:rPr>
          <w:rFonts w:cs="Times New Roman"/>
        </w:rPr>
        <w:t xml:space="preserve">Service provider-weather </w:t>
      </w:r>
      <w:proofErr w:type="gramStart"/>
      <w:r w:rsidRPr="00A260B3">
        <w:rPr>
          <w:rFonts w:cs="Times New Roman"/>
        </w:rPr>
        <w:t>service ,Service</w:t>
      </w:r>
      <w:proofErr w:type="gramEnd"/>
      <w:r w:rsidRPr="00A260B3">
        <w:rPr>
          <w:rFonts w:cs="Times New Roman"/>
        </w:rPr>
        <w:t xml:space="preserve"> provider-traffic service ,Service provider-navigation, service provider-current location: These have parent child relationship. The Service provider is the parent class and the individual services are the child classes.</w:t>
      </w:r>
    </w:p>
    <w:p w:rsidR="000E3583" w:rsidRPr="00A260B3" w:rsidRDefault="000E3583" w:rsidP="00F4328B">
      <w:pPr>
        <w:pStyle w:val="NoSpacing"/>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0E3583" w:rsidRPr="00A260B3" w:rsidRDefault="000E3583" w:rsidP="00F4328B">
      <w:pPr>
        <w:pStyle w:val="NoSpacing"/>
        <w:rPr>
          <w:rFonts w:cs="Times New Roman"/>
          <w:b/>
        </w:rPr>
      </w:pPr>
      <w:r w:rsidRPr="00A260B3">
        <w:rPr>
          <w:rFonts w:cs="Times New Roman"/>
          <w:b/>
        </w:rPr>
        <w:t>SEQUENCE DIAGRAM FOR WEATHER SERVICE:</w:t>
      </w:r>
    </w:p>
    <w:p w:rsidR="000E3583" w:rsidRPr="00A260B3" w:rsidRDefault="000E3583" w:rsidP="00F4328B">
      <w:pPr>
        <w:pStyle w:val="NoSpacing"/>
        <w:rPr>
          <w:rFonts w:cs="Times New Roman"/>
          <w:b/>
        </w:rPr>
      </w:pPr>
      <w:r w:rsidRPr="00A260B3">
        <w:rPr>
          <w:rFonts w:cs="Times New Roman"/>
          <w:b/>
          <w:noProof/>
        </w:rPr>
        <w:drawing>
          <wp:inline distT="0" distB="0" distL="0" distR="0">
            <wp:extent cx="5623560" cy="4763770"/>
            <wp:effectExtent l="1905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623560" cy="4763770"/>
                    </a:xfrm>
                    <a:prstGeom prst="rect">
                      <a:avLst/>
                    </a:prstGeom>
                    <a:noFill/>
                    <a:ln w="9525">
                      <a:noFill/>
                      <a:miter lim="800000"/>
                      <a:headEnd/>
                      <a:tailEnd/>
                    </a:ln>
                  </pic:spPr>
                </pic:pic>
              </a:graphicData>
            </a:graphic>
          </wp:inline>
        </w:drawing>
      </w:r>
    </w:p>
    <w:p w:rsidR="000E3583" w:rsidRPr="00A260B3" w:rsidRDefault="000E3583" w:rsidP="00F4328B">
      <w:pPr>
        <w:pStyle w:val="NoSpacing"/>
        <w:rPr>
          <w:rFonts w:cs="Times New Roman"/>
        </w:rPr>
      </w:pPr>
      <w:r w:rsidRPr="00A260B3">
        <w:rPr>
          <w:rFonts w:cs="Times New Roman"/>
        </w:rPr>
        <w:t>This is an interaction diagram which shows the interaction of one class with another class with respect to time.</w:t>
      </w:r>
    </w:p>
    <w:p w:rsidR="000E3583" w:rsidRPr="00A260B3" w:rsidRDefault="000E3583" w:rsidP="00F4328B">
      <w:pPr>
        <w:pStyle w:val="NoSpacing"/>
        <w:rPr>
          <w:rFonts w:cs="Times New Roman"/>
          <w:b/>
        </w:rPr>
      </w:pPr>
    </w:p>
    <w:p w:rsidR="000E3583" w:rsidRPr="00A260B3" w:rsidRDefault="000E3583" w:rsidP="00F4328B">
      <w:pPr>
        <w:pStyle w:val="NoSpacing"/>
        <w:rPr>
          <w:rFonts w:cs="Times New Roman"/>
          <w:b/>
        </w:rPr>
      </w:pPr>
      <w:r w:rsidRPr="00A260B3">
        <w:rPr>
          <w:rFonts w:cs="Times New Roman"/>
          <w:b/>
        </w:rPr>
        <w:t>Steps:</w:t>
      </w:r>
    </w:p>
    <w:p w:rsidR="000E3583" w:rsidRPr="00A260B3" w:rsidRDefault="000E3583" w:rsidP="00F4328B">
      <w:pPr>
        <w:pStyle w:val="NoSpacing"/>
        <w:rPr>
          <w:rFonts w:cs="Times New Roman"/>
        </w:rPr>
      </w:pPr>
      <w:r w:rsidRPr="00A260B3">
        <w:rPr>
          <w:rFonts w:cs="Times New Roman"/>
        </w:rPr>
        <w:t xml:space="preserve">The user first signs up using </w:t>
      </w:r>
      <w:proofErr w:type="spellStart"/>
      <w:r w:rsidRPr="00A260B3">
        <w:rPr>
          <w:rFonts w:cs="Times New Roman"/>
        </w:rPr>
        <w:t>SystemGUI</w:t>
      </w:r>
      <w:proofErr w:type="spellEnd"/>
      <w:r w:rsidRPr="00A260B3">
        <w:rPr>
          <w:rFonts w:cs="Times New Roman"/>
        </w:rPr>
        <w:t>.</w:t>
      </w:r>
    </w:p>
    <w:p w:rsidR="000E3583" w:rsidRPr="00A260B3" w:rsidRDefault="000E3583" w:rsidP="00F4328B">
      <w:pPr>
        <w:pStyle w:val="NoSpacing"/>
        <w:rPr>
          <w:rFonts w:cs="Times New Roman"/>
        </w:rPr>
      </w:pPr>
      <w:r w:rsidRPr="00A260B3">
        <w:rPr>
          <w:rFonts w:cs="Times New Roman"/>
        </w:rPr>
        <w:t>The GUI informs the controller.</w:t>
      </w:r>
    </w:p>
    <w:p w:rsidR="000E3583" w:rsidRPr="00A260B3" w:rsidRDefault="000E3583" w:rsidP="00F4328B">
      <w:pPr>
        <w:pStyle w:val="NoSpacing"/>
        <w:rPr>
          <w:rFonts w:cs="Times New Roman"/>
        </w:rPr>
      </w:pPr>
      <w:r w:rsidRPr="00A260B3">
        <w:rPr>
          <w:rFonts w:cs="Times New Roman"/>
        </w:rPr>
        <w:t>The controller stores the information in the database.</w:t>
      </w:r>
    </w:p>
    <w:p w:rsidR="000E3583" w:rsidRPr="00A260B3" w:rsidRDefault="000E3583" w:rsidP="00F4328B">
      <w:pPr>
        <w:pStyle w:val="NoSpacing"/>
        <w:rPr>
          <w:rFonts w:cs="Times New Roman"/>
        </w:rPr>
      </w:pPr>
      <w:r w:rsidRPr="00A260B3">
        <w:rPr>
          <w:rFonts w:cs="Times New Roman"/>
        </w:rPr>
        <w:t xml:space="preserve">The user now logs in again by taking the help of </w:t>
      </w:r>
      <w:proofErr w:type="spellStart"/>
      <w:r w:rsidRPr="00A260B3">
        <w:rPr>
          <w:rFonts w:cs="Times New Roman"/>
        </w:rPr>
        <w:t>SystemGUI</w:t>
      </w:r>
      <w:proofErr w:type="spellEnd"/>
      <w:r w:rsidRPr="00A260B3">
        <w:rPr>
          <w:rFonts w:cs="Times New Roman"/>
        </w:rPr>
        <w:t>.</w:t>
      </w:r>
    </w:p>
    <w:p w:rsidR="000E3583" w:rsidRPr="00A260B3" w:rsidRDefault="000E3583" w:rsidP="00F4328B">
      <w:pPr>
        <w:pStyle w:val="NoSpacing"/>
        <w:rPr>
          <w:rFonts w:cs="Times New Roman"/>
        </w:rPr>
      </w:pPr>
      <w:r w:rsidRPr="00A260B3">
        <w:rPr>
          <w:rFonts w:cs="Times New Roman"/>
        </w:rPr>
        <w:t xml:space="preserve">The </w:t>
      </w:r>
      <w:proofErr w:type="spellStart"/>
      <w:r w:rsidRPr="00A260B3">
        <w:rPr>
          <w:rFonts w:cs="Times New Roman"/>
        </w:rPr>
        <w:t>SystemGUI</w:t>
      </w:r>
      <w:proofErr w:type="spellEnd"/>
      <w:r w:rsidRPr="00A260B3">
        <w:rPr>
          <w:rFonts w:cs="Times New Roman"/>
        </w:rPr>
        <w:t xml:space="preserve"> informs the controller.</w:t>
      </w:r>
    </w:p>
    <w:p w:rsidR="000E3583" w:rsidRPr="00A260B3" w:rsidRDefault="000E3583" w:rsidP="00F4328B">
      <w:pPr>
        <w:pStyle w:val="NoSpacing"/>
        <w:rPr>
          <w:rFonts w:cs="Times New Roman"/>
        </w:rPr>
      </w:pPr>
      <w:r w:rsidRPr="00A260B3">
        <w:rPr>
          <w:rFonts w:cs="Times New Roman"/>
        </w:rPr>
        <w:t>The controller verifies the database.</w:t>
      </w:r>
    </w:p>
    <w:p w:rsidR="000E3583" w:rsidRPr="00A260B3" w:rsidRDefault="000E3583" w:rsidP="00F4328B">
      <w:pPr>
        <w:pStyle w:val="NoSpacing"/>
        <w:rPr>
          <w:rFonts w:cs="Times New Roman"/>
        </w:rPr>
      </w:pPr>
      <w:r w:rsidRPr="00A260B3">
        <w:rPr>
          <w:rFonts w:cs="Times New Roman"/>
        </w:rPr>
        <w:t>The database sends the authentication.</w:t>
      </w:r>
    </w:p>
    <w:p w:rsidR="000E3583" w:rsidRPr="00A260B3" w:rsidRDefault="000E3583" w:rsidP="00F4328B">
      <w:pPr>
        <w:pStyle w:val="NoSpacing"/>
        <w:rPr>
          <w:rFonts w:cs="Times New Roman"/>
        </w:rPr>
      </w:pPr>
      <w:r w:rsidRPr="00A260B3">
        <w:rPr>
          <w:rFonts w:cs="Times New Roman"/>
        </w:rPr>
        <w:t xml:space="preserve">The controller asks the </w:t>
      </w:r>
      <w:proofErr w:type="spellStart"/>
      <w:r w:rsidRPr="00A260B3">
        <w:rPr>
          <w:rFonts w:cs="Times New Roman"/>
        </w:rPr>
        <w:t>SytemGUI</w:t>
      </w:r>
      <w:proofErr w:type="spellEnd"/>
      <w:r w:rsidRPr="00A260B3">
        <w:rPr>
          <w:rFonts w:cs="Times New Roman"/>
        </w:rPr>
        <w:t xml:space="preserve"> to display the services.</w:t>
      </w:r>
    </w:p>
    <w:p w:rsidR="000E3583" w:rsidRPr="00A260B3" w:rsidRDefault="000E3583" w:rsidP="00F4328B">
      <w:pPr>
        <w:pStyle w:val="NoSpacing"/>
        <w:rPr>
          <w:rFonts w:cs="Times New Roman"/>
        </w:rPr>
      </w:pPr>
      <w:r w:rsidRPr="00A260B3">
        <w:rPr>
          <w:rFonts w:cs="Times New Roman"/>
        </w:rPr>
        <w:lastRenderedPageBreak/>
        <w:t xml:space="preserve">The </w:t>
      </w:r>
      <w:proofErr w:type="spellStart"/>
      <w:r w:rsidRPr="00A260B3">
        <w:rPr>
          <w:rFonts w:cs="Times New Roman"/>
        </w:rPr>
        <w:t>SystemGUI</w:t>
      </w:r>
      <w:proofErr w:type="spellEnd"/>
      <w:r w:rsidRPr="00A260B3">
        <w:rPr>
          <w:rFonts w:cs="Times New Roman"/>
        </w:rPr>
        <w:t xml:space="preserve"> displays the services to the user.</w:t>
      </w:r>
    </w:p>
    <w:p w:rsidR="000E3583" w:rsidRPr="00A260B3" w:rsidRDefault="000E3583" w:rsidP="00F4328B">
      <w:pPr>
        <w:pStyle w:val="NoSpacing"/>
        <w:rPr>
          <w:rFonts w:cs="Times New Roman"/>
        </w:rPr>
      </w:pPr>
      <w:r w:rsidRPr="00A260B3">
        <w:rPr>
          <w:rFonts w:cs="Times New Roman"/>
        </w:rPr>
        <w:t>The user selects one of the services.</w:t>
      </w:r>
    </w:p>
    <w:p w:rsidR="000E3583" w:rsidRPr="00A260B3" w:rsidRDefault="000E3583" w:rsidP="00F4328B">
      <w:pPr>
        <w:pStyle w:val="NoSpacing"/>
        <w:rPr>
          <w:rFonts w:cs="Times New Roman"/>
        </w:rPr>
      </w:pPr>
      <w:r w:rsidRPr="00A260B3">
        <w:rPr>
          <w:rFonts w:cs="Times New Roman"/>
        </w:rPr>
        <w:t xml:space="preserve">This is informed to the controller with the help of the </w:t>
      </w:r>
      <w:proofErr w:type="spellStart"/>
      <w:r w:rsidRPr="00A260B3">
        <w:rPr>
          <w:rFonts w:cs="Times New Roman"/>
        </w:rPr>
        <w:t>SystemGUI</w:t>
      </w:r>
      <w:proofErr w:type="spellEnd"/>
      <w:r w:rsidRPr="00A260B3">
        <w:rPr>
          <w:rFonts w:cs="Times New Roman"/>
        </w:rPr>
        <w:t>.</w:t>
      </w:r>
    </w:p>
    <w:p w:rsidR="000E3583" w:rsidRPr="00A260B3" w:rsidRDefault="000E3583" w:rsidP="00F4328B">
      <w:pPr>
        <w:pStyle w:val="NoSpacing"/>
        <w:rPr>
          <w:rFonts w:cs="Times New Roman"/>
        </w:rPr>
      </w:pPr>
      <w:r w:rsidRPr="00A260B3">
        <w:rPr>
          <w:rFonts w:cs="Times New Roman"/>
        </w:rPr>
        <w:t>That service is provided by the service provider by contacting its sub classes.</w:t>
      </w:r>
    </w:p>
    <w:p w:rsidR="000E3583" w:rsidRPr="00A260B3" w:rsidRDefault="000E3583" w:rsidP="00F4328B">
      <w:pPr>
        <w:pStyle w:val="NoSpacing"/>
        <w:rPr>
          <w:rFonts w:cs="Times New Roman"/>
        </w:rPr>
      </w:pPr>
      <w:r w:rsidRPr="00A260B3">
        <w:rPr>
          <w:rFonts w:cs="Times New Roman"/>
        </w:rPr>
        <w:t>The service provider provides the service to the controller.</w:t>
      </w:r>
    </w:p>
    <w:p w:rsidR="000E3583" w:rsidRPr="00A260B3" w:rsidRDefault="000E3583" w:rsidP="00F4328B">
      <w:pPr>
        <w:pStyle w:val="NoSpacing"/>
        <w:rPr>
          <w:rFonts w:cs="Times New Roman"/>
        </w:rPr>
      </w:pPr>
      <w:r w:rsidRPr="00A260B3">
        <w:rPr>
          <w:rFonts w:cs="Times New Roman"/>
        </w:rPr>
        <w:t xml:space="preserve">The controller passes it to </w:t>
      </w:r>
      <w:proofErr w:type="spellStart"/>
      <w:r w:rsidRPr="00A260B3">
        <w:rPr>
          <w:rFonts w:cs="Times New Roman"/>
        </w:rPr>
        <w:t>SystemGUI</w:t>
      </w:r>
      <w:proofErr w:type="spellEnd"/>
      <w:r w:rsidRPr="00A260B3">
        <w:rPr>
          <w:rFonts w:cs="Times New Roman"/>
        </w:rPr>
        <w:t>.</w:t>
      </w:r>
    </w:p>
    <w:p w:rsidR="000E3583" w:rsidRPr="00A260B3" w:rsidRDefault="000E3583" w:rsidP="00F4328B">
      <w:pPr>
        <w:pStyle w:val="NoSpacing"/>
        <w:rPr>
          <w:rFonts w:cs="Times New Roman"/>
        </w:rPr>
      </w:pPr>
      <w:proofErr w:type="spellStart"/>
      <w:r w:rsidRPr="00A260B3">
        <w:rPr>
          <w:rFonts w:cs="Times New Roman"/>
        </w:rPr>
        <w:t>Finnally</w:t>
      </w:r>
      <w:proofErr w:type="gramStart"/>
      <w:r w:rsidRPr="00A260B3">
        <w:rPr>
          <w:rFonts w:cs="Times New Roman"/>
        </w:rPr>
        <w:t>,the</w:t>
      </w:r>
      <w:proofErr w:type="spellEnd"/>
      <w:proofErr w:type="gramEnd"/>
      <w:r w:rsidRPr="00A260B3">
        <w:rPr>
          <w:rFonts w:cs="Times New Roman"/>
        </w:rPr>
        <w:t xml:space="preserve"> required service is displayed to the user.</w:t>
      </w: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A260B3" w:rsidRDefault="00A260B3" w:rsidP="00F4328B">
      <w:pPr>
        <w:pStyle w:val="NoSpacing"/>
        <w:rPr>
          <w:rFonts w:cs="Times New Roman"/>
          <w:b/>
        </w:rPr>
      </w:pPr>
    </w:p>
    <w:p w:rsidR="000E3583" w:rsidRPr="00A260B3" w:rsidRDefault="000E3583" w:rsidP="00F4328B">
      <w:pPr>
        <w:pStyle w:val="NoSpacing"/>
        <w:rPr>
          <w:rFonts w:cs="Times New Roman"/>
          <w:b/>
        </w:rPr>
      </w:pPr>
      <w:r w:rsidRPr="00A260B3">
        <w:rPr>
          <w:rFonts w:cs="Times New Roman"/>
          <w:b/>
        </w:rPr>
        <w:t>SEQUENCE DIAGRAM FOR TRAFFIC SERVICE:</w:t>
      </w:r>
    </w:p>
    <w:p w:rsidR="000E3583" w:rsidRPr="00A260B3" w:rsidRDefault="000E3583" w:rsidP="00F4328B">
      <w:pPr>
        <w:pStyle w:val="NoSpacing"/>
        <w:rPr>
          <w:rFonts w:cs="Times New Roman"/>
          <w:b/>
        </w:rPr>
      </w:pPr>
      <w:r w:rsidRPr="00A260B3">
        <w:rPr>
          <w:rFonts w:cs="Times New Roman"/>
          <w:b/>
          <w:noProof/>
        </w:rPr>
        <w:drawing>
          <wp:inline distT="0" distB="0" distL="0" distR="0">
            <wp:extent cx="5943600" cy="4028408"/>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43600" cy="4028408"/>
                    </a:xfrm>
                    <a:prstGeom prst="rect">
                      <a:avLst/>
                    </a:prstGeom>
                    <a:noFill/>
                    <a:ln w="9525">
                      <a:noFill/>
                      <a:miter lim="800000"/>
                      <a:headEnd/>
                      <a:tailEnd/>
                    </a:ln>
                  </pic:spPr>
                </pic:pic>
              </a:graphicData>
            </a:graphic>
          </wp:inline>
        </w:drawing>
      </w: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r w:rsidRPr="00A260B3">
        <w:rPr>
          <w:b/>
        </w:rPr>
        <w:t>Sequence Diagram for Text to speech:</w:t>
      </w:r>
    </w:p>
    <w:p w:rsidR="00345F26" w:rsidRPr="00A260B3" w:rsidRDefault="00CB2AC6" w:rsidP="00F4328B">
      <w:pPr>
        <w:pStyle w:val="NoSpacing"/>
        <w:rPr>
          <w:b/>
        </w:rPr>
      </w:pPr>
      <w:r w:rsidRPr="00A260B3">
        <w:rPr>
          <w:b/>
          <w:noProof/>
        </w:rPr>
        <w:drawing>
          <wp:inline distT="0" distB="0" distL="0" distR="0">
            <wp:extent cx="6353175" cy="41325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3.PNG"/>
                    <pic:cNvPicPr/>
                  </pic:nvPicPr>
                  <pic:blipFill>
                    <a:blip r:embed="rId35">
                      <a:extLst>
                        <a:ext uri="{28A0092B-C50C-407E-A947-70E740481C1C}">
                          <a14:useLocalDpi xmlns:a14="http://schemas.microsoft.com/office/drawing/2010/main" val="0"/>
                        </a:ext>
                      </a:extLst>
                    </a:blip>
                    <a:stretch>
                      <a:fillRect/>
                    </a:stretch>
                  </pic:blipFill>
                  <pic:spPr>
                    <a:xfrm>
                      <a:off x="0" y="0"/>
                      <a:ext cx="6353175" cy="4132580"/>
                    </a:xfrm>
                    <a:prstGeom prst="rect">
                      <a:avLst/>
                    </a:prstGeom>
                  </pic:spPr>
                </pic:pic>
              </a:graphicData>
            </a:graphic>
          </wp:inline>
        </w:drawing>
      </w: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345F26" w:rsidRPr="00A260B3" w:rsidRDefault="00345F26" w:rsidP="00F4328B">
      <w:pPr>
        <w:pStyle w:val="NoSpacing"/>
        <w:rPr>
          <w:b/>
        </w:rPr>
      </w:pPr>
    </w:p>
    <w:p w:rsidR="00A260B3" w:rsidRDefault="00A260B3" w:rsidP="00F4328B">
      <w:pPr>
        <w:pStyle w:val="NoSpacing"/>
        <w:rPr>
          <w:b/>
        </w:rPr>
      </w:pPr>
    </w:p>
    <w:p w:rsidR="00A260B3" w:rsidRDefault="00A260B3" w:rsidP="00F4328B">
      <w:pPr>
        <w:pStyle w:val="NoSpacing"/>
        <w:rPr>
          <w:b/>
        </w:rPr>
      </w:pPr>
    </w:p>
    <w:p w:rsidR="00A260B3" w:rsidRDefault="00A260B3" w:rsidP="00F4328B">
      <w:pPr>
        <w:pStyle w:val="NoSpacing"/>
        <w:rPr>
          <w:b/>
        </w:rPr>
      </w:pPr>
    </w:p>
    <w:p w:rsidR="00FF655B" w:rsidRPr="00A260B3" w:rsidRDefault="00FF655B" w:rsidP="00F4328B">
      <w:pPr>
        <w:pStyle w:val="NoSpacing"/>
        <w:rPr>
          <w:b/>
        </w:rPr>
      </w:pPr>
      <w:r w:rsidRPr="00A260B3">
        <w:rPr>
          <w:b/>
        </w:rPr>
        <w:lastRenderedPageBreak/>
        <w:t>WEATHER SERVICE:</w:t>
      </w:r>
    </w:p>
    <w:p w:rsidR="00FF655B" w:rsidRPr="00A260B3" w:rsidRDefault="00FF655B" w:rsidP="00F4328B">
      <w:pPr>
        <w:pStyle w:val="NoSpacing"/>
      </w:pPr>
      <w:r w:rsidRPr="00A260B3">
        <w:t>Our application provides with weather service to the user.</w:t>
      </w:r>
      <w:r w:rsidR="000A104D" w:rsidRPr="00A260B3">
        <w:t xml:space="preserve"> </w:t>
      </w:r>
      <w:r w:rsidRPr="00A260B3">
        <w:t>So that he/she can plan things well.</w:t>
      </w:r>
      <w:r w:rsidR="000A104D" w:rsidRPr="00A260B3">
        <w:t xml:space="preserve"> Like using this information he can cho</w:t>
      </w:r>
      <w:r w:rsidR="00B055C2" w:rsidRPr="00A260B3">
        <w:t>o</w:t>
      </w:r>
      <w:r w:rsidR="000A104D" w:rsidRPr="00A260B3">
        <w:t xml:space="preserve">se the modes of travel example if there is a thunderstorm </w:t>
      </w:r>
      <w:r w:rsidR="00B055C2" w:rsidRPr="00A260B3">
        <w:t>i</w:t>
      </w:r>
      <w:r w:rsidR="000A104D" w:rsidRPr="00A260B3">
        <w:t>t is always better to take a cab.</w:t>
      </w:r>
      <w:r w:rsidR="002B6577" w:rsidRPr="00A260B3">
        <w:t xml:space="preserve"> </w:t>
      </w:r>
      <w:r w:rsidR="005A0776" w:rsidRPr="00A260B3">
        <w:t>The user can know the weather of not only his place he can know the weather conditions all over the world.</w:t>
      </w:r>
      <w:r w:rsidR="00A260B3">
        <w:t xml:space="preserve"> </w:t>
      </w:r>
      <w:r w:rsidR="007F6C78" w:rsidRPr="00A260B3">
        <w:t>If we give the name of the destination we get the temperature.</w:t>
      </w:r>
    </w:p>
    <w:p w:rsidR="00CF2205" w:rsidRPr="00A260B3" w:rsidRDefault="002B7207" w:rsidP="00F4328B">
      <w:pPr>
        <w:pStyle w:val="NoSpacing"/>
      </w:pPr>
      <w:r w:rsidRPr="00A260B3">
        <w:rPr>
          <w:noProof/>
        </w:rPr>
        <w:drawing>
          <wp:inline distT="0" distB="0" distL="0" distR="0">
            <wp:extent cx="5229225" cy="4238625"/>
            <wp:effectExtent l="19050" t="0" r="952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29225" cy="4238625"/>
                    </a:xfrm>
                    <a:prstGeom prst="rect">
                      <a:avLst/>
                    </a:prstGeom>
                    <a:noFill/>
                    <a:ln w="9525">
                      <a:noFill/>
                      <a:miter lim="800000"/>
                      <a:headEnd/>
                      <a:tailEnd/>
                    </a:ln>
                  </pic:spPr>
                </pic:pic>
              </a:graphicData>
            </a:graphic>
          </wp:inline>
        </w:drawing>
      </w:r>
    </w:p>
    <w:p w:rsidR="00983AA1" w:rsidRPr="00A260B3" w:rsidRDefault="007F6C78" w:rsidP="00F4328B">
      <w:pPr>
        <w:pStyle w:val="NoSpacing"/>
      </w:pPr>
      <w:r w:rsidRPr="00A260B3">
        <w:t xml:space="preserve">The traveler’s eye website made use of </w:t>
      </w:r>
      <w:r w:rsidR="00002909" w:rsidRPr="00A260B3">
        <w:t>a we</w:t>
      </w:r>
      <w:r w:rsidR="0080791D" w:rsidRPr="00A260B3">
        <w:t>a</w:t>
      </w:r>
      <w:r w:rsidR="00002909" w:rsidRPr="00A260B3">
        <w:t>ther service which displays temperature by giving the zip code.</w:t>
      </w:r>
      <w:r w:rsidR="009A10EF" w:rsidRPr="00A260B3">
        <w:t xml:space="preserve"> </w:t>
      </w:r>
      <w:r w:rsidR="00002909" w:rsidRPr="00A260B3">
        <w:t xml:space="preserve">For that </w:t>
      </w:r>
      <w:proofErr w:type="spellStart"/>
      <w:r w:rsidR="00002909" w:rsidRPr="00A260B3">
        <w:t>cdyne</w:t>
      </w:r>
      <w:proofErr w:type="spellEnd"/>
      <w:r w:rsidR="00002909" w:rsidRPr="00A260B3">
        <w:t xml:space="preserve"> weather service is used.</w:t>
      </w:r>
    </w:p>
    <w:p w:rsidR="00D82D18" w:rsidRPr="00A260B3" w:rsidRDefault="00D82D18" w:rsidP="00F4328B">
      <w:pPr>
        <w:pStyle w:val="NoSpacing"/>
      </w:pPr>
      <w:r w:rsidRPr="00A260B3">
        <w:rPr>
          <w:noProof/>
        </w:rPr>
        <w:drawing>
          <wp:inline distT="0" distB="0" distL="0" distR="0">
            <wp:extent cx="2695575" cy="1924050"/>
            <wp:effectExtent l="19050" t="0" r="952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697303" cy="1925283"/>
                    </a:xfrm>
                    <a:prstGeom prst="rect">
                      <a:avLst/>
                    </a:prstGeom>
                    <a:noFill/>
                    <a:ln w="9525">
                      <a:noFill/>
                      <a:miter lim="800000"/>
                      <a:headEnd/>
                      <a:tailEnd/>
                    </a:ln>
                  </pic:spPr>
                </pic:pic>
              </a:graphicData>
            </a:graphic>
          </wp:inline>
        </w:drawing>
      </w:r>
    </w:p>
    <w:p w:rsidR="00FA15C9" w:rsidRPr="00A260B3" w:rsidRDefault="00FA15C9" w:rsidP="00F4328B">
      <w:pPr>
        <w:pStyle w:val="NoSpacing"/>
        <w:rPr>
          <w:b/>
          <w:u w:val="single"/>
        </w:rPr>
      </w:pPr>
      <w:r w:rsidRPr="00A260B3">
        <w:rPr>
          <w:b/>
          <w:u w:val="single"/>
        </w:rPr>
        <w:t>Traffic service:</w:t>
      </w:r>
    </w:p>
    <w:p w:rsidR="00FA15C9" w:rsidRPr="00A260B3" w:rsidRDefault="00FA15C9" w:rsidP="00F4328B">
      <w:pPr>
        <w:pStyle w:val="NoSpacing"/>
      </w:pPr>
      <w:r w:rsidRPr="00A260B3">
        <w:t>This service enables user to have a look on traffic of a region, as traveler’s eye assured him to predict the traffic of destiny before reaching there.</w:t>
      </w:r>
    </w:p>
    <w:p w:rsidR="00FA15C9" w:rsidRPr="00A260B3" w:rsidRDefault="00FA15C9" w:rsidP="00F4328B">
      <w:pPr>
        <w:pStyle w:val="NoSpacing"/>
      </w:pPr>
      <w:r w:rsidRPr="00A260B3">
        <w:t>In order to facilitate this traffic layer’s service from google maps are been utilized.</w:t>
      </w:r>
    </w:p>
    <w:p w:rsidR="00FA15C9" w:rsidRPr="00A260B3" w:rsidRDefault="00FA15C9" w:rsidP="00F4328B">
      <w:pPr>
        <w:pStyle w:val="NoSpacing"/>
      </w:pPr>
      <w:r w:rsidRPr="00A260B3">
        <w:lastRenderedPageBreak/>
        <w:t xml:space="preserve">Initial step involving creating an object for google maps which gets rendered on the output screen with traffic intensity plotted over it. </w:t>
      </w:r>
    </w:p>
    <w:p w:rsidR="00FA15C9" w:rsidRPr="00A260B3" w:rsidRDefault="00FA15C9" w:rsidP="00F4328B">
      <w:pPr>
        <w:pStyle w:val="NoSpacing"/>
      </w:pPr>
      <w:r w:rsidRPr="00A260B3">
        <w:t>Place on google can be plotted using the geocode or latitude and longitude of the location. But traveler’s takes in the name of location and plots it on the map by retrieving the geocode of the location.</w:t>
      </w:r>
    </w:p>
    <w:p w:rsidR="002B6577" w:rsidRPr="00A260B3" w:rsidRDefault="00FA15C9" w:rsidP="00F4328B">
      <w:pPr>
        <w:pStyle w:val="NoSpacing"/>
      </w:pPr>
      <w:r w:rsidRPr="00A260B3">
        <w:t>Once geocode of location is found, next step is to create an object for the traffic layer. Now traffic layer is overlaid on the map object with clear distinction of the location with a marker.</w:t>
      </w:r>
    </w:p>
    <w:p w:rsidR="00A260B3" w:rsidRDefault="00A260B3" w:rsidP="00F4328B">
      <w:pPr>
        <w:pStyle w:val="NoSpacing"/>
        <w:rPr>
          <w:b/>
          <w:u w:val="single"/>
        </w:rPr>
      </w:pPr>
    </w:p>
    <w:p w:rsidR="00A260B3" w:rsidRDefault="00A260B3" w:rsidP="00F4328B">
      <w:pPr>
        <w:pStyle w:val="NoSpacing"/>
        <w:rPr>
          <w:b/>
          <w:u w:val="single"/>
        </w:rPr>
      </w:pPr>
    </w:p>
    <w:p w:rsidR="002B6577" w:rsidRPr="00A260B3" w:rsidRDefault="00983AA1" w:rsidP="00F4328B">
      <w:pPr>
        <w:pStyle w:val="NoSpacing"/>
        <w:rPr>
          <w:b/>
          <w:u w:val="single"/>
        </w:rPr>
      </w:pPr>
      <w:r w:rsidRPr="00A260B3">
        <w:rPr>
          <w:b/>
          <w:u w:val="single"/>
        </w:rPr>
        <w:t xml:space="preserve">Mobile GUI </w:t>
      </w:r>
      <w:proofErr w:type="gramStart"/>
      <w:r w:rsidRPr="00A260B3">
        <w:rPr>
          <w:b/>
          <w:u w:val="single"/>
        </w:rPr>
        <w:t>Validations :</w:t>
      </w:r>
      <w:proofErr w:type="gramEnd"/>
    </w:p>
    <w:p w:rsidR="00983AA1" w:rsidRPr="00A260B3" w:rsidRDefault="003C1F09" w:rsidP="00F4328B">
      <w:pPr>
        <w:pStyle w:val="NoSpacing"/>
        <w:rPr>
          <w:b/>
          <w:u w:val="single"/>
        </w:rPr>
      </w:pPr>
      <w:proofErr w:type="spellStart"/>
      <w:r w:rsidRPr="00A260B3">
        <w:rPr>
          <w:b/>
          <w:u w:val="single"/>
        </w:rPr>
        <w:t>WebSite</w:t>
      </w:r>
      <w:proofErr w:type="spellEnd"/>
      <w:r w:rsidRPr="00A260B3">
        <w:rPr>
          <w:b/>
          <w:u w:val="single"/>
        </w:rPr>
        <w:t xml:space="preserve"> </w:t>
      </w:r>
      <w:proofErr w:type="gramStart"/>
      <w:r w:rsidRPr="00A260B3">
        <w:rPr>
          <w:b/>
          <w:u w:val="single"/>
        </w:rPr>
        <w:t>Registration :</w:t>
      </w:r>
      <w:proofErr w:type="gramEnd"/>
    </w:p>
    <w:p w:rsidR="003C1F09" w:rsidRPr="00A260B3" w:rsidRDefault="003C1F09" w:rsidP="00F4328B">
      <w:pPr>
        <w:pStyle w:val="NoSpacing"/>
      </w:pPr>
      <w:r w:rsidRPr="00A260B3">
        <w:rPr>
          <w:noProof/>
        </w:rPr>
        <w:drawing>
          <wp:inline distT="0" distB="0" distL="0" distR="0">
            <wp:extent cx="5943600" cy="3341370"/>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943600" cy="3341370"/>
                    </a:xfrm>
                    <a:prstGeom prst="rect">
                      <a:avLst/>
                    </a:prstGeom>
                  </pic:spPr>
                </pic:pic>
              </a:graphicData>
            </a:graphic>
          </wp:inline>
        </w:drawing>
      </w:r>
    </w:p>
    <w:p w:rsidR="003C1F09" w:rsidRPr="00A260B3" w:rsidRDefault="003C1F09" w:rsidP="00F4328B">
      <w:pPr>
        <w:pStyle w:val="NoSpacing"/>
      </w:pPr>
    </w:p>
    <w:p w:rsidR="003C1F09" w:rsidRPr="00A260B3" w:rsidRDefault="003C1F09" w:rsidP="00F4328B">
      <w:pPr>
        <w:pStyle w:val="NoSpacing"/>
      </w:pPr>
    </w:p>
    <w:p w:rsidR="003C1F09" w:rsidRPr="00A260B3" w:rsidRDefault="003C1F09" w:rsidP="00F4328B">
      <w:pPr>
        <w:pStyle w:val="NoSpacing"/>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A260B3" w:rsidRDefault="00A260B3" w:rsidP="00F4328B">
      <w:pPr>
        <w:pStyle w:val="NoSpacing"/>
        <w:rPr>
          <w:b/>
          <w:u w:val="single"/>
        </w:rPr>
      </w:pPr>
    </w:p>
    <w:p w:rsidR="003C1F09" w:rsidRPr="00A260B3" w:rsidRDefault="003C1F09" w:rsidP="00F4328B">
      <w:pPr>
        <w:pStyle w:val="NoSpacing"/>
        <w:rPr>
          <w:b/>
          <w:u w:val="single"/>
        </w:rPr>
      </w:pPr>
      <w:r w:rsidRPr="00A260B3">
        <w:rPr>
          <w:b/>
          <w:u w:val="single"/>
        </w:rPr>
        <w:t>Creating and validating Registration page:</w:t>
      </w:r>
    </w:p>
    <w:p w:rsidR="003C1F09" w:rsidRPr="00A260B3" w:rsidRDefault="003C1F09" w:rsidP="00F4328B">
      <w:pPr>
        <w:pStyle w:val="NoSpacing"/>
      </w:pPr>
      <w:r w:rsidRPr="00A260B3">
        <w:rPr>
          <w:noProof/>
        </w:rPr>
        <w:drawing>
          <wp:inline distT="0" distB="0" distL="0" distR="0">
            <wp:extent cx="5943600" cy="3341370"/>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943600" cy="3341370"/>
                    </a:xfrm>
                    <a:prstGeom prst="rect">
                      <a:avLst/>
                    </a:prstGeom>
                  </pic:spPr>
                </pic:pic>
              </a:graphicData>
            </a:graphic>
          </wp:inline>
        </w:drawing>
      </w:r>
    </w:p>
    <w:p w:rsidR="003C1F09" w:rsidRPr="00A260B3" w:rsidRDefault="003C1F09" w:rsidP="00F4328B">
      <w:pPr>
        <w:pStyle w:val="NoSpacing"/>
      </w:pPr>
      <w:r w:rsidRPr="00A260B3">
        <w:t xml:space="preserve">Validating and executing the registration page in the </w:t>
      </w:r>
      <w:r w:rsidRPr="00A260B3">
        <w:rPr>
          <w:b/>
        </w:rPr>
        <w:t>local host</w:t>
      </w:r>
      <w:r w:rsidRPr="00A260B3">
        <w:t>:</w:t>
      </w:r>
    </w:p>
    <w:p w:rsidR="003C1F09" w:rsidRPr="00A260B3" w:rsidRDefault="003C1F09" w:rsidP="00F4328B">
      <w:pPr>
        <w:pStyle w:val="NoSpacing"/>
      </w:pPr>
      <w:r w:rsidRPr="00A260B3">
        <w:t>http://localhost:24744/LoginWebsite/Registration.aspx</w:t>
      </w:r>
    </w:p>
    <w:p w:rsidR="003C1F09" w:rsidRPr="00A260B3" w:rsidRDefault="003C1F09" w:rsidP="00F4328B">
      <w:pPr>
        <w:pStyle w:val="NoSpacing"/>
      </w:pPr>
      <w:r w:rsidRPr="00A260B3">
        <w:rPr>
          <w:noProof/>
        </w:rPr>
        <w:drawing>
          <wp:inline distT="0" distB="0" distL="0" distR="0">
            <wp:extent cx="5943600" cy="3341370"/>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943600" cy="3341370"/>
                    </a:xfrm>
                    <a:prstGeom prst="rect">
                      <a:avLst/>
                    </a:prstGeom>
                  </pic:spPr>
                </pic:pic>
              </a:graphicData>
            </a:graphic>
          </wp:inline>
        </w:drawing>
      </w:r>
    </w:p>
    <w:p w:rsidR="003C1F09" w:rsidRPr="00A260B3" w:rsidRDefault="003C1F09" w:rsidP="00F4328B">
      <w:pPr>
        <w:pStyle w:val="NoSpacing"/>
      </w:pPr>
    </w:p>
    <w:p w:rsidR="003C1F09" w:rsidRPr="00A260B3" w:rsidRDefault="003C1F09" w:rsidP="00F4328B">
      <w:pPr>
        <w:pStyle w:val="NoSpacing"/>
      </w:pPr>
      <w:r w:rsidRPr="00A260B3">
        <w:rPr>
          <w:noProof/>
        </w:rPr>
        <w:lastRenderedPageBreak/>
        <w:drawing>
          <wp:inline distT="0" distB="0" distL="0" distR="0">
            <wp:extent cx="5943600" cy="3341370"/>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43600" cy="3341370"/>
                    </a:xfrm>
                    <a:prstGeom prst="rect">
                      <a:avLst/>
                    </a:prstGeom>
                  </pic:spPr>
                </pic:pic>
              </a:graphicData>
            </a:graphic>
          </wp:inline>
        </w:drawing>
      </w:r>
    </w:p>
    <w:p w:rsidR="003C1F09" w:rsidRPr="00A260B3" w:rsidRDefault="003C1F09" w:rsidP="00F4328B">
      <w:pPr>
        <w:pStyle w:val="NoSpacing"/>
      </w:pPr>
    </w:p>
    <w:p w:rsidR="003C1F09" w:rsidRPr="00A260B3" w:rsidRDefault="003C1F09" w:rsidP="00F4328B">
      <w:pPr>
        <w:pStyle w:val="NoSpacing"/>
      </w:pPr>
    </w:p>
    <w:p w:rsidR="003C1F09" w:rsidRPr="00A260B3" w:rsidRDefault="003C1F09" w:rsidP="00F4328B">
      <w:pPr>
        <w:pStyle w:val="NoSpacing"/>
      </w:pPr>
    </w:p>
    <w:p w:rsidR="003C1F09" w:rsidRPr="00A260B3" w:rsidRDefault="003C1F09" w:rsidP="00F4328B">
      <w:pPr>
        <w:pStyle w:val="NoSpacing"/>
      </w:pPr>
    </w:p>
    <w:p w:rsidR="003C1F09" w:rsidRPr="00A260B3" w:rsidRDefault="003C1F09" w:rsidP="00F4328B">
      <w:pPr>
        <w:pStyle w:val="NoSpacing"/>
      </w:pPr>
    </w:p>
    <w:p w:rsidR="003C1F09" w:rsidRPr="00A260B3" w:rsidRDefault="003C1F09" w:rsidP="00F4328B">
      <w:pPr>
        <w:pStyle w:val="NoSpacing"/>
      </w:pPr>
      <w:r w:rsidRPr="00A260B3">
        <w:rPr>
          <w:noProof/>
        </w:rPr>
        <w:drawing>
          <wp:inline distT="0" distB="0" distL="0" distR="0">
            <wp:extent cx="5943600" cy="3341370"/>
            <wp:effectExtent l="0" t="0" r="0"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943600" cy="3341370"/>
                    </a:xfrm>
                    <a:prstGeom prst="rect">
                      <a:avLst/>
                    </a:prstGeom>
                  </pic:spPr>
                </pic:pic>
              </a:graphicData>
            </a:graphic>
          </wp:inline>
        </w:drawing>
      </w:r>
    </w:p>
    <w:p w:rsidR="00623C36" w:rsidRPr="00A260B3" w:rsidRDefault="00623C36"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3C1F09" w:rsidRPr="00A260B3" w:rsidRDefault="003C1F09" w:rsidP="00F4328B">
      <w:pPr>
        <w:pStyle w:val="NoSpacing"/>
        <w:rPr>
          <w:b/>
        </w:rPr>
      </w:pPr>
      <w:r w:rsidRPr="00A260B3">
        <w:rPr>
          <w:b/>
        </w:rPr>
        <w:t>Database:</w:t>
      </w:r>
    </w:p>
    <w:p w:rsidR="003C1F09" w:rsidRPr="00A260B3" w:rsidRDefault="003C1F09" w:rsidP="00F4328B">
      <w:pPr>
        <w:pStyle w:val="NoSpacing"/>
      </w:pPr>
      <w:r w:rsidRPr="00A260B3">
        <w:rPr>
          <w:noProof/>
        </w:rPr>
        <w:drawing>
          <wp:inline distT="0" distB="0" distL="0" distR="0">
            <wp:extent cx="5943600" cy="3806825"/>
            <wp:effectExtent l="1905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507CE4.t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rsidR="00345F26" w:rsidRPr="00A260B3" w:rsidRDefault="00345F26" w:rsidP="00F4328B">
      <w:pPr>
        <w:pStyle w:val="NoSpacing"/>
      </w:pPr>
    </w:p>
    <w:p w:rsidR="00345F26" w:rsidRPr="00A260B3" w:rsidRDefault="00345F26" w:rsidP="00F4328B">
      <w:pPr>
        <w:pStyle w:val="NoSpacing"/>
      </w:pPr>
    </w:p>
    <w:p w:rsidR="00345F26" w:rsidRDefault="00345F26"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Default="00A260B3" w:rsidP="00F4328B">
      <w:pPr>
        <w:pStyle w:val="NoSpacing"/>
      </w:pPr>
    </w:p>
    <w:p w:rsidR="00A260B3" w:rsidRPr="00A260B3" w:rsidRDefault="00A260B3" w:rsidP="00F4328B">
      <w:pPr>
        <w:pStyle w:val="NoSpacing"/>
      </w:pPr>
    </w:p>
    <w:p w:rsidR="00345F26" w:rsidRPr="00A260B3" w:rsidRDefault="00345F26" w:rsidP="00F4328B">
      <w:pPr>
        <w:pStyle w:val="NoSpacing"/>
      </w:pPr>
    </w:p>
    <w:p w:rsidR="00345F26" w:rsidRPr="00A260B3" w:rsidRDefault="00345F26" w:rsidP="00F4328B">
      <w:pPr>
        <w:pStyle w:val="NoSpacing"/>
        <w:rPr>
          <w:b/>
        </w:rPr>
      </w:pPr>
      <w:r w:rsidRPr="00A260B3">
        <w:rPr>
          <w:b/>
        </w:rPr>
        <w:t xml:space="preserve">Text to speech: </w:t>
      </w:r>
    </w:p>
    <w:p w:rsidR="00345F26" w:rsidRPr="00A260B3" w:rsidRDefault="00345F26" w:rsidP="00F4328B">
      <w:pPr>
        <w:pStyle w:val="NoSpacing"/>
      </w:pPr>
      <w:r w:rsidRPr="00A260B3">
        <w:t xml:space="preserve">When the user enters the correct user Id and password the authentication is successful. Then the condition is satisfied and the test to speech functionality is invoked. A small browser window is </w:t>
      </w:r>
      <w:r w:rsidR="00E4569D" w:rsidRPr="00A260B3">
        <w:t xml:space="preserve">opened up and the google translate function is executed. After the message has been delivered successfully the new popup window closes automatically with the help of a </w:t>
      </w:r>
      <w:proofErr w:type="spellStart"/>
      <w:r w:rsidR="00E4569D" w:rsidRPr="00A260B3">
        <w:t>javascript</w:t>
      </w:r>
      <w:proofErr w:type="spellEnd"/>
      <w:r w:rsidR="00E4569D" w:rsidRPr="00A260B3">
        <w:t xml:space="preserve"> function. </w:t>
      </w:r>
    </w:p>
    <w:p w:rsidR="00345F26" w:rsidRPr="00A260B3" w:rsidRDefault="00345F26" w:rsidP="00F4328B">
      <w:pPr>
        <w:pStyle w:val="NoSpacing"/>
      </w:pPr>
      <w:r w:rsidRPr="00A260B3">
        <w:rPr>
          <w:noProof/>
        </w:rPr>
        <w:drawing>
          <wp:inline distT="0" distB="0" distL="0" distR="0" wp14:anchorId="2C04D709" wp14:editId="68A07662">
            <wp:extent cx="6353175" cy="35737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53175" cy="3573780"/>
                    </a:xfrm>
                    <a:prstGeom prst="rect">
                      <a:avLst/>
                    </a:prstGeom>
                  </pic:spPr>
                </pic:pic>
              </a:graphicData>
            </a:graphic>
          </wp:inline>
        </w:drawing>
      </w:r>
    </w:p>
    <w:p w:rsidR="00345F26" w:rsidRPr="00A260B3" w:rsidRDefault="00345F26" w:rsidP="00F4328B">
      <w:pPr>
        <w:pStyle w:val="NoSpacing"/>
      </w:pPr>
    </w:p>
    <w:p w:rsidR="00345F26" w:rsidRPr="00A260B3" w:rsidRDefault="00345F26" w:rsidP="00F4328B">
      <w:pPr>
        <w:pStyle w:val="NoSpacing"/>
      </w:pPr>
    </w:p>
    <w:p w:rsidR="00D61172" w:rsidRPr="00A260B3" w:rsidRDefault="00D61172" w:rsidP="00F4328B">
      <w:pPr>
        <w:pStyle w:val="NoSpacing"/>
      </w:pPr>
      <w:proofErr w:type="spellStart"/>
      <w:r w:rsidRPr="00A260B3">
        <w:t>Github</w:t>
      </w:r>
      <w:proofErr w:type="spellEnd"/>
      <w:r w:rsidRPr="00A260B3">
        <w:t xml:space="preserve"> </w:t>
      </w:r>
      <w:proofErr w:type="gramStart"/>
      <w:r w:rsidRPr="00A260B3">
        <w:t>Link :</w:t>
      </w:r>
      <w:proofErr w:type="gramEnd"/>
    </w:p>
    <w:p w:rsidR="00D61172" w:rsidRPr="00A260B3" w:rsidRDefault="00450913" w:rsidP="00F4328B">
      <w:pPr>
        <w:pStyle w:val="NoSpacing"/>
      </w:pPr>
      <w:hyperlink r:id="rId45" w:history="1">
        <w:r w:rsidR="00D61172" w:rsidRPr="00A260B3">
          <w:rPr>
            <w:rStyle w:val="Hyperlink"/>
          </w:rPr>
          <w:t>https://github.com/umkc1/increment2</w:t>
        </w:r>
      </w:hyperlink>
    </w:p>
    <w:p w:rsidR="00D61172" w:rsidRPr="00A260B3" w:rsidRDefault="00D61172" w:rsidP="00F4328B">
      <w:pPr>
        <w:pStyle w:val="NoSpacing"/>
      </w:pPr>
      <w:proofErr w:type="spellStart"/>
      <w:r w:rsidRPr="00A260B3">
        <w:t>SrumDO</w:t>
      </w:r>
      <w:proofErr w:type="spellEnd"/>
      <w:r w:rsidRPr="00A260B3">
        <w:t xml:space="preserve"> </w:t>
      </w:r>
      <w:proofErr w:type="gramStart"/>
      <w:r w:rsidRPr="00A260B3">
        <w:t>Link :</w:t>
      </w:r>
      <w:proofErr w:type="gramEnd"/>
    </w:p>
    <w:p w:rsidR="00E82394" w:rsidRPr="00A260B3" w:rsidRDefault="00450913" w:rsidP="00F4328B">
      <w:pPr>
        <w:pStyle w:val="NoSpacing"/>
        <w:rPr>
          <w:rStyle w:val="Hyperlink"/>
          <w:rFonts w:cs="Tahoma"/>
        </w:rPr>
      </w:pPr>
      <w:hyperlink r:id="rId46" w:tgtFrame="_blank" w:history="1">
        <w:r w:rsidR="00E82394" w:rsidRPr="00A260B3">
          <w:rPr>
            <w:rStyle w:val="Hyperlink"/>
            <w:rFonts w:cs="Tahoma"/>
          </w:rPr>
          <w:t>https://www.scrumdo.com/projects/project/project-150/iteration/78368</w:t>
        </w:r>
      </w:hyperlink>
    </w:p>
    <w:p w:rsidR="00345F26" w:rsidRPr="00A260B3" w:rsidRDefault="00345F26" w:rsidP="00F4328B">
      <w:pPr>
        <w:pStyle w:val="NoSpacing"/>
        <w:rPr>
          <w:rStyle w:val="Hyperlink"/>
          <w:rFonts w:cs="Tahoma"/>
          <w:color w:val="auto"/>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rPr>
          <w:rStyle w:val="Hyperlink"/>
          <w:rFonts w:cs="Tahoma"/>
        </w:rPr>
      </w:pPr>
    </w:p>
    <w:p w:rsidR="00345F26" w:rsidRPr="00A260B3" w:rsidRDefault="00345F26" w:rsidP="00F4328B">
      <w:pPr>
        <w:pStyle w:val="NoSpacing"/>
      </w:pPr>
    </w:p>
    <w:p w:rsidR="00E82394" w:rsidRPr="00A260B3" w:rsidRDefault="00EE5B99" w:rsidP="00F4328B">
      <w:pPr>
        <w:pStyle w:val="NoSpacing"/>
        <w:rPr>
          <w:b/>
        </w:rPr>
      </w:pPr>
      <w:r w:rsidRPr="00A260B3">
        <w:rPr>
          <w:b/>
        </w:rPr>
        <w:t xml:space="preserve">Third </w:t>
      </w:r>
      <w:proofErr w:type="gramStart"/>
      <w:r w:rsidRPr="00A260B3">
        <w:rPr>
          <w:b/>
        </w:rPr>
        <w:t>Increment :</w:t>
      </w:r>
      <w:proofErr w:type="gramEnd"/>
    </w:p>
    <w:p w:rsidR="00427564" w:rsidRPr="00A260B3" w:rsidRDefault="00427564" w:rsidP="00F4328B">
      <w:pPr>
        <w:pStyle w:val="NoSpacing"/>
      </w:pPr>
      <w:r w:rsidRPr="00A260B3">
        <w:t>Services Designed in Third Increment:</w:t>
      </w:r>
    </w:p>
    <w:p w:rsidR="00427564" w:rsidRPr="00A260B3" w:rsidRDefault="00427564" w:rsidP="00F4328B">
      <w:pPr>
        <w:pStyle w:val="NoSpacing"/>
      </w:pPr>
      <w:proofErr w:type="gramStart"/>
      <w:r w:rsidRPr="00A260B3">
        <w:t>1)</w:t>
      </w:r>
      <w:r w:rsidR="00B416F2" w:rsidRPr="00A260B3">
        <w:t>Emergency</w:t>
      </w:r>
      <w:proofErr w:type="gramEnd"/>
      <w:r w:rsidR="00B416F2" w:rsidRPr="00A260B3">
        <w:t xml:space="preserve"> Contact</w:t>
      </w:r>
      <w:r w:rsidRPr="00A260B3">
        <w:t>s</w:t>
      </w:r>
    </w:p>
    <w:p w:rsidR="00427564" w:rsidRPr="00A260B3" w:rsidRDefault="00427564" w:rsidP="00F4328B">
      <w:pPr>
        <w:pStyle w:val="NoSpacing"/>
      </w:pPr>
      <w:proofErr w:type="gramStart"/>
      <w:r w:rsidRPr="00A260B3">
        <w:t>2)Updated</w:t>
      </w:r>
      <w:proofErr w:type="gramEnd"/>
      <w:r w:rsidRPr="00A260B3">
        <w:t xml:space="preserve"> Traffic  Service</w:t>
      </w:r>
    </w:p>
    <w:p w:rsidR="00427564" w:rsidRPr="00A260B3" w:rsidRDefault="00427564" w:rsidP="00F4328B">
      <w:pPr>
        <w:pStyle w:val="NoSpacing"/>
      </w:pPr>
      <w:proofErr w:type="gramStart"/>
      <w:r w:rsidRPr="00A260B3">
        <w:t>3)Uploading</w:t>
      </w:r>
      <w:proofErr w:type="gramEnd"/>
      <w:r w:rsidRPr="00A260B3">
        <w:t xml:space="preserve"> photos into the application</w:t>
      </w:r>
    </w:p>
    <w:p w:rsidR="00BE175D" w:rsidRPr="00A260B3" w:rsidRDefault="00427564" w:rsidP="00F4328B">
      <w:pPr>
        <w:pStyle w:val="NoSpacing"/>
      </w:pPr>
      <w:proofErr w:type="gramStart"/>
      <w:r w:rsidRPr="00A260B3">
        <w:t>4)Retrieving</w:t>
      </w:r>
      <w:proofErr w:type="gramEnd"/>
      <w:r w:rsidRPr="00A260B3">
        <w:t xml:space="preserve"> data from database</w:t>
      </w:r>
    </w:p>
    <w:p w:rsidR="00505BE5" w:rsidRPr="00A260B3" w:rsidRDefault="00505BE5" w:rsidP="00F4328B">
      <w:pPr>
        <w:pStyle w:val="NoSpacing"/>
      </w:pPr>
      <w:proofErr w:type="gramStart"/>
      <w:r w:rsidRPr="00A260B3">
        <w:t>5)Stock</w:t>
      </w:r>
      <w:proofErr w:type="gramEnd"/>
      <w:r w:rsidRPr="00A260B3">
        <w:t xml:space="preserve"> Updates for business users</w:t>
      </w:r>
    </w:p>
    <w:p w:rsidR="00505BE5" w:rsidRPr="00A260B3" w:rsidRDefault="00505BE5" w:rsidP="00F4328B">
      <w:pPr>
        <w:pStyle w:val="NoSpacing"/>
      </w:pPr>
      <w:proofErr w:type="gramStart"/>
      <w:r w:rsidRPr="00A260B3">
        <w:t>6)Wiki</w:t>
      </w:r>
      <w:proofErr w:type="gramEnd"/>
      <w:r w:rsidRPr="00A260B3">
        <w:t xml:space="preserve"> Voyager Travel Guide Information</w:t>
      </w:r>
    </w:p>
    <w:p w:rsidR="008162DC" w:rsidRPr="00A260B3" w:rsidRDefault="008162DC" w:rsidP="00F4328B">
      <w:pPr>
        <w:pStyle w:val="NoSpacing"/>
      </w:pPr>
      <w:proofErr w:type="gramStart"/>
      <w:r w:rsidRPr="00A260B3">
        <w:t>7)Web</w:t>
      </w:r>
      <w:proofErr w:type="gramEnd"/>
      <w:r w:rsidRPr="00A260B3">
        <w:t xml:space="preserve"> service for  inserting data to the database and retrieving the data </w:t>
      </w:r>
    </w:p>
    <w:p w:rsidR="00530E26" w:rsidRPr="00A260B3" w:rsidRDefault="00530E26" w:rsidP="00F4328B">
      <w:pPr>
        <w:pStyle w:val="NoSpacing"/>
      </w:pPr>
      <w:proofErr w:type="gramStart"/>
      <w:r w:rsidRPr="00A260B3">
        <w:t>8)Find</w:t>
      </w:r>
      <w:proofErr w:type="gramEnd"/>
      <w:r w:rsidRPr="00A260B3">
        <w:t xml:space="preserve"> Accommodations for the users.  </w:t>
      </w:r>
    </w:p>
    <w:p w:rsidR="008162DC" w:rsidRPr="00A260B3" w:rsidRDefault="008162DC" w:rsidP="00F4328B">
      <w:pPr>
        <w:pStyle w:val="NoSpacing"/>
        <w:rPr>
          <w:u w:val="single"/>
        </w:rPr>
      </w:pPr>
    </w:p>
    <w:p w:rsidR="00952DFF" w:rsidRPr="00A260B3" w:rsidRDefault="00952DFF" w:rsidP="00F4328B">
      <w:pPr>
        <w:pStyle w:val="NoSpacing"/>
        <w:rPr>
          <w:u w:val="single"/>
        </w:rPr>
      </w:pPr>
    </w:p>
    <w:p w:rsidR="00952DFF" w:rsidRPr="00A260B3" w:rsidRDefault="00952DFF" w:rsidP="00952DFF">
      <w:pPr>
        <w:pStyle w:val="NoSpacing"/>
        <w:rPr>
          <w:u w:val="single"/>
        </w:rPr>
      </w:pPr>
    </w:p>
    <w:p w:rsidR="00952DFF" w:rsidRPr="00A260B3" w:rsidRDefault="00952DFF" w:rsidP="00952DFF">
      <w:pPr>
        <w:pStyle w:val="NoSpacing"/>
        <w:rPr>
          <w:u w:val="single"/>
        </w:rPr>
      </w:pPr>
    </w:p>
    <w:p w:rsidR="00952DFF" w:rsidRPr="00A260B3" w:rsidRDefault="00952DFF" w:rsidP="00952DFF">
      <w:pPr>
        <w:pStyle w:val="NoSpacing"/>
        <w:rPr>
          <w:u w:val="single"/>
        </w:rPr>
      </w:pPr>
      <w:r w:rsidRPr="00A260B3">
        <w:rPr>
          <w:u w:val="single"/>
        </w:rPr>
        <w:t xml:space="preserve">API’S </w:t>
      </w:r>
      <w:proofErr w:type="gramStart"/>
      <w:r w:rsidRPr="00A260B3">
        <w:rPr>
          <w:u w:val="single"/>
        </w:rPr>
        <w:t>Used :</w:t>
      </w:r>
      <w:proofErr w:type="gramEnd"/>
    </w:p>
    <w:p w:rsidR="00952DFF" w:rsidRPr="00A260B3" w:rsidRDefault="00952DFF" w:rsidP="00952DFF">
      <w:pPr>
        <w:pStyle w:val="NoSpacing"/>
      </w:pPr>
      <w:r w:rsidRPr="00A260B3">
        <w:t>Google Traffic Layer.</w:t>
      </w:r>
    </w:p>
    <w:p w:rsidR="00952DFF" w:rsidRPr="00A260B3" w:rsidRDefault="00952DFF" w:rsidP="00952DFF">
      <w:pPr>
        <w:pStyle w:val="NoSpacing"/>
      </w:pPr>
      <w:r w:rsidRPr="00A260B3">
        <w:t>Take Photos</w:t>
      </w:r>
    </w:p>
    <w:p w:rsidR="00952DFF" w:rsidRPr="00A260B3" w:rsidRDefault="00450913" w:rsidP="00952DFF">
      <w:pPr>
        <w:pStyle w:val="NoSpacing"/>
        <w:rPr>
          <w:rFonts w:eastAsia="Times New Roman" w:cs="Tahoma"/>
          <w:color w:val="000000"/>
        </w:rPr>
      </w:pPr>
      <w:hyperlink r:id="rId47" w:tgtFrame="_blank" w:history="1">
        <w:r w:rsidR="00952DFF" w:rsidRPr="00A260B3">
          <w:rPr>
            <w:rFonts w:eastAsia="Times New Roman" w:cs="Times New Roman"/>
            <w:color w:val="000000"/>
          </w:rPr>
          <w:t>http://www.xarg.org/project/jquery-webcam-plugin/</w:t>
        </w:r>
      </w:hyperlink>
    </w:p>
    <w:p w:rsidR="00952DFF" w:rsidRPr="00A260B3" w:rsidRDefault="00450913" w:rsidP="00952DFF">
      <w:pPr>
        <w:pStyle w:val="NoSpacing"/>
        <w:rPr>
          <w:rFonts w:eastAsia="Times New Roman" w:cs="Tahoma"/>
          <w:color w:val="000000"/>
        </w:rPr>
      </w:pPr>
      <w:hyperlink r:id="rId48" w:tgtFrame="_blank" w:history="1">
        <w:r w:rsidR="00952DFF" w:rsidRPr="00A260B3">
          <w:rPr>
            <w:rFonts w:eastAsia="Times New Roman" w:cs="Times New Roman"/>
            <w:color w:val="000000"/>
          </w:rPr>
          <w:t>https://hacks.mozilla.org/2012/04/taking-pictures-with-the-camera-api-part-of-webapi/</w:t>
        </w:r>
      </w:hyperlink>
    </w:p>
    <w:p w:rsidR="00952DFF" w:rsidRPr="00A260B3" w:rsidRDefault="00450913" w:rsidP="00952DFF">
      <w:pPr>
        <w:pStyle w:val="NoSpacing"/>
        <w:rPr>
          <w:rFonts w:eastAsia="Times New Roman" w:cs="Tahoma"/>
          <w:color w:val="000000"/>
        </w:rPr>
      </w:pPr>
      <w:hyperlink r:id="rId49" w:tgtFrame="_blank" w:history="1">
        <w:r w:rsidR="00952DFF" w:rsidRPr="00A260B3">
          <w:rPr>
            <w:rFonts w:eastAsia="Times New Roman" w:cs="Times New Roman"/>
            <w:color w:val="000000"/>
          </w:rPr>
          <w:t>http://stackoverflow.com/questions/10456140/how-take-a-photo-using-jquery-and-show-in-canvas</w:t>
        </w:r>
      </w:hyperlink>
    </w:p>
    <w:p w:rsidR="00952DFF" w:rsidRPr="00A260B3" w:rsidRDefault="00952DFF" w:rsidP="00952DFF">
      <w:pPr>
        <w:pStyle w:val="NoSpacing"/>
        <w:rPr>
          <w:rFonts w:eastAsia="Times New Roman" w:cs="Times New Roman"/>
          <w:bCs/>
          <w:color w:val="000000"/>
        </w:rPr>
      </w:pPr>
      <w:r w:rsidRPr="00A260B3">
        <w:rPr>
          <w:rFonts w:eastAsia="Times New Roman" w:cs="Times New Roman"/>
          <w:bCs/>
          <w:color w:val="000000"/>
        </w:rPr>
        <w:t>Save Pictures</w:t>
      </w:r>
    </w:p>
    <w:p w:rsidR="00952DFF" w:rsidRPr="00A260B3" w:rsidRDefault="00450913" w:rsidP="00952DFF">
      <w:pPr>
        <w:pStyle w:val="NoSpacing"/>
        <w:rPr>
          <w:rFonts w:eastAsia="Times New Roman" w:cs="Tahoma"/>
          <w:color w:val="000000"/>
        </w:rPr>
      </w:pPr>
      <w:hyperlink r:id="rId50" w:tgtFrame="_blank" w:history="1">
        <w:r w:rsidR="00952DFF" w:rsidRPr="00A260B3">
          <w:rPr>
            <w:rFonts w:eastAsia="Times New Roman" w:cs="Times New Roman"/>
            <w:color w:val="000000"/>
          </w:rPr>
          <w:t>http://stackoverflow.com/questions/7951326/save-image-to-users-disk-using-javascript</w:t>
        </w:r>
      </w:hyperlink>
    </w:p>
    <w:p w:rsidR="00952DFF" w:rsidRPr="00A260B3" w:rsidRDefault="00952DFF" w:rsidP="00952DFF">
      <w:pPr>
        <w:spacing w:after="0" w:line="240" w:lineRule="auto"/>
        <w:rPr>
          <w:rFonts w:eastAsia="Times New Roman" w:cs="Tahoma"/>
          <w:color w:val="000000"/>
        </w:rPr>
      </w:pPr>
      <w:proofErr w:type="gramStart"/>
      <w:r w:rsidRPr="00A260B3">
        <w:rPr>
          <w:rFonts w:eastAsia="Times New Roman" w:cs="Tahoma"/>
          <w:color w:val="000000"/>
        </w:rPr>
        <w:t>stocks :</w:t>
      </w:r>
      <w:proofErr w:type="gramEnd"/>
    </w:p>
    <w:p w:rsidR="00952DFF" w:rsidRPr="00A260B3" w:rsidRDefault="00450913" w:rsidP="00952DFF">
      <w:pPr>
        <w:spacing w:after="0" w:line="240" w:lineRule="auto"/>
        <w:rPr>
          <w:rFonts w:eastAsia="Times New Roman" w:cs="Tahoma"/>
          <w:color w:val="000000"/>
        </w:rPr>
      </w:pPr>
      <w:hyperlink r:id="rId51" w:tgtFrame="_blank" w:history="1">
        <w:r w:rsidR="00952DFF" w:rsidRPr="00A260B3">
          <w:rPr>
            <w:rFonts w:eastAsia="Times New Roman" w:cs="Tahoma"/>
            <w:color w:val="0000FF"/>
            <w:u w:val="single"/>
          </w:rPr>
          <w:t>http://markets.financialcontent.com/stocks</w:t>
        </w:r>
      </w:hyperlink>
    </w:p>
    <w:p w:rsidR="00952DFF" w:rsidRPr="00A260B3" w:rsidRDefault="00952DFF" w:rsidP="00952DFF">
      <w:pPr>
        <w:spacing w:after="0" w:line="240" w:lineRule="auto"/>
        <w:rPr>
          <w:rFonts w:eastAsia="Times New Roman" w:cs="Tahoma"/>
          <w:color w:val="000000"/>
        </w:rPr>
      </w:pPr>
    </w:p>
    <w:p w:rsidR="00952DFF" w:rsidRPr="00A260B3" w:rsidRDefault="00952DFF" w:rsidP="00952DFF">
      <w:pPr>
        <w:spacing w:after="0" w:line="240" w:lineRule="auto"/>
        <w:rPr>
          <w:rFonts w:eastAsia="Times New Roman" w:cs="Tahoma"/>
          <w:color w:val="000000"/>
        </w:rPr>
      </w:pPr>
      <w:proofErr w:type="spellStart"/>
      <w:proofErr w:type="gramStart"/>
      <w:r w:rsidRPr="00A260B3">
        <w:rPr>
          <w:rFonts w:eastAsia="Times New Roman" w:cs="Tahoma"/>
          <w:color w:val="000000"/>
        </w:rPr>
        <w:t>wii</w:t>
      </w:r>
      <w:proofErr w:type="spellEnd"/>
      <w:proofErr w:type="gramEnd"/>
      <w:r w:rsidRPr="00A260B3">
        <w:rPr>
          <w:rFonts w:eastAsia="Times New Roman" w:cs="Tahoma"/>
          <w:color w:val="000000"/>
        </w:rPr>
        <w:t xml:space="preserve"> Voyage :</w:t>
      </w:r>
    </w:p>
    <w:p w:rsidR="00952DFF" w:rsidRPr="00A260B3" w:rsidRDefault="00450913" w:rsidP="00952DFF">
      <w:pPr>
        <w:spacing w:after="0" w:line="240" w:lineRule="auto"/>
        <w:rPr>
          <w:rFonts w:eastAsia="Times New Roman" w:cs="Tahoma"/>
          <w:color w:val="000000"/>
        </w:rPr>
      </w:pPr>
      <w:hyperlink r:id="rId52" w:tgtFrame="_blank" w:history="1">
        <w:r w:rsidR="00952DFF" w:rsidRPr="00A260B3">
          <w:rPr>
            <w:rFonts w:eastAsia="Times New Roman" w:cs="Tahoma"/>
            <w:color w:val="0000FF"/>
            <w:u w:val="single"/>
          </w:rPr>
          <w:t>http://en.wikivoyage.org/wiki/Main_Page</w:t>
        </w:r>
      </w:hyperlink>
    </w:p>
    <w:p w:rsidR="00952DFF" w:rsidRPr="00A260B3" w:rsidRDefault="00952DFF" w:rsidP="00952DFF">
      <w:pPr>
        <w:pStyle w:val="NoSpacing"/>
        <w:rPr>
          <w:rFonts w:eastAsia="Times New Roman" w:cs="Tahoma"/>
          <w:color w:val="000000"/>
        </w:rPr>
      </w:pPr>
    </w:p>
    <w:p w:rsidR="00952DFF" w:rsidRPr="00A260B3" w:rsidRDefault="00952DFF" w:rsidP="00952DFF">
      <w:pPr>
        <w:pStyle w:val="NoSpacing"/>
        <w:rPr>
          <w:rFonts w:cs="Tahoma"/>
          <w:u w:val="single"/>
        </w:rPr>
      </w:pPr>
      <w:r w:rsidRPr="00A260B3">
        <w:rPr>
          <w:rFonts w:cs="Tahoma"/>
          <w:u w:val="single"/>
        </w:rPr>
        <w:t>Google Text to Speech</w:t>
      </w:r>
    </w:p>
    <w:p w:rsidR="00952DFF" w:rsidRPr="00A260B3" w:rsidRDefault="00952DFF" w:rsidP="00952DFF">
      <w:pPr>
        <w:pStyle w:val="NoSpacing"/>
        <w:rPr>
          <w:rFonts w:cs="Tahoma"/>
          <w:color w:val="0000FF"/>
          <w:u w:val="single"/>
        </w:rPr>
      </w:pPr>
      <w:r w:rsidRPr="00A260B3">
        <w:rPr>
          <w:rFonts w:cs="Tahoma"/>
          <w:color w:val="0000FF"/>
          <w:u w:val="single"/>
        </w:rPr>
        <w:t>http://weston.ruter.net/2009/12/12/google-tts/</w:t>
      </w:r>
    </w:p>
    <w:p w:rsidR="00952DFF" w:rsidRPr="00A260B3" w:rsidRDefault="00952DFF" w:rsidP="00952DFF">
      <w:pPr>
        <w:pStyle w:val="NoSpacing"/>
        <w:rPr>
          <w:rFonts w:cs="Tahoma"/>
          <w:u w:val="single"/>
        </w:rPr>
      </w:pPr>
      <w:r w:rsidRPr="00A260B3">
        <w:rPr>
          <w:rFonts w:cs="Tahoma"/>
          <w:u w:val="single"/>
        </w:rPr>
        <w:t>The Unofficial Google Text-To-Speech API</w:t>
      </w:r>
    </w:p>
    <w:p w:rsidR="00952DFF" w:rsidRPr="00A260B3" w:rsidRDefault="00952DFF" w:rsidP="00952DFF">
      <w:pPr>
        <w:pStyle w:val="NoSpacing"/>
        <w:rPr>
          <w:rFonts w:cs="Tahoma"/>
          <w:color w:val="0000FF"/>
          <w:u w:val="single"/>
        </w:rPr>
      </w:pPr>
      <w:r w:rsidRPr="00A260B3">
        <w:rPr>
          <w:rFonts w:cs="Tahoma"/>
          <w:color w:val="0000FF"/>
          <w:u w:val="single"/>
        </w:rPr>
        <w:t>http://techcrunch.com/2009/12/14/the-unofficial-google-text-to-speech-api/</w:t>
      </w:r>
    </w:p>
    <w:p w:rsidR="00952DFF" w:rsidRPr="00A260B3" w:rsidRDefault="00952DFF" w:rsidP="00952DFF">
      <w:pPr>
        <w:pStyle w:val="NoSpacing"/>
        <w:rPr>
          <w:rFonts w:eastAsia="Times New Roman" w:cs="Times New Roman"/>
          <w:color w:val="000000"/>
        </w:rPr>
      </w:pPr>
    </w:p>
    <w:p w:rsidR="00952DFF" w:rsidRPr="00A260B3" w:rsidRDefault="00952DFF" w:rsidP="00952DFF">
      <w:pPr>
        <w:pStyle w:val="NoSpacing"/>
        <w:rPr>
          <w:rFonts w:eastAsia="Times New Roman" w:cs="Times New Roman"/>
          <w:color w:val="000000"/>
        </w:rPr>
      </w:pPr>
      <w:r w:rsidRPr="00A260B3">
        <w:rPr>
          <w:rFonts w:eastAsia="Times New Roman" w:cs="Times New Roman"/>
          <w:color w:val="000000"/>
        </w:rPr>
        <w:t xml:space="preserve">Accommodation: </w:t>
      </w:r>
    </w:p>
    <w:p w:rsidR="00952DFF" w:rsidRPr="00A260B3" w:rsidRDefault="00952DFF" w:rsidP="00952DFF">
      <w:pPr>
        <w:pStyle w:val="NoSpacing"/>
        <w:rPr>
          <w:rFonts w:eastAsia="Times New Roman" w:cs="Times New Roman"/>
          <w:color w:val="000000"/>
        </w:rPr>
      </w:pPr>
      <w:r w:rsidRPr="00A260B3">
        <w:rPr>
          <w:rFonts w:eastAsia="Times New Roman" w:cs="Times New Roman"/>
          <w:color w:val="000000"/>
        </w:rPr>
        <w:t xml:space="preserve">http://Kayak.com/  </w:t>
      </w:r>
    </w:p>
    <w:p w:rsidR="00952DFF" w:rsidRPr="00A260B3" w:rsidRDefault="00952DFF" w:rsidP="00F4328B">
      <w:pPr>
        <w:pStyle w:val="NoSpacing"/>
        <w:rPr>
          <w:u w:val="single"/>
        </w:rPr>
      </w:pPr>
    </w:p>
    <w:p w:rsidR="008162DC" w:rsidRPr="00A260B3" w:rsidRDefault="008162DC" w:rsidP="00F4328B">
      <w:pPr>
        <w:pStyle w:val="NoSpacing"/>
        <w:rPr>
          <w:u w:val="single"/>
        </w:rPr>
      </w:pPr>
    </w:p>
    <w:p w:rsidR="009B548D" w:rsidRPr="00A260B3" w:rsidRDefault="009B548D" w:rsidP="00F4328B">
      <w:pPr>
        <w:pStyle w:val="NoSpacing"/>
      </w:pPr>
    </w:p>
    <w:p w:rsidR="009B548D" w:rsidRPr="00A260B3" w:rsidRDefault="009B548D" w:rsidP="00F4328B">
      <w:pPr>
        <w:pStyle w:val="NoSpacing"/>
      </w:pPr>
    </w:p>
    <w:p w:rsidR="009B548D" w:rsidRPr="00A260B3" w:rsidRDefault="009B548D" w:rsidP="00F4328B">
      <w:pPr>
        <w:pStyle w:val="NoSpacing"/>
      </w:pPr>
    </w:p>
    <w:p w:rsidR="009B548D" w:rsidRPr="00A260B3" w:rsidRDefault="009B548D" w:rsidP="00F4328B">
      <w:pPr>
        <w:pStyle w:val="NoSpacing"/>
      </w:pPr>
    </w:p>
    <w:p w:rsidR="009B548D" w:rsidRPr="00A260B3" w:rsidRDefault="009B548D" w:rsidP="00F4328B">
      <w:pPr>
        <w:pStyle w:val="NoSpacing"/>
      </w:pPr>
    </w:p>
    <w:p w:rsidR="009B548D" w:rsidRDefault="009B548D" w:rsidP="00F4328B">
      <w:pPr>
        <w:pStyle w:val="NoSpacing"/>
      </w:pPr>
    </w:p>
    <w:p w:rsidR="00A260B3" w:rsidRPr="00A260B3" w:rsidRDefault="00A260B3" w:rsidP="00F4328B">
      <w:pPr>
        <w:pStyle w:val="NoSpacing"/>
      </w:pPr>
    </w:p>
    <w:p w:rsidR="009B548D" w:rsidRPr="00A260B3" w:rsidRDefault="009B548D" w:rsidP="00F4328B">
      <w:pPr>
        <w:pStyle w:val="NoSpacing"/>
      </w:pPr>
    </w:p>
    <w:p w:rsidR="009B548D" w:rsidRPr="00A260B3" w:rsidRDefault="009B548D" w:rsidP="00F4328B">
      <w:pPr>
        <w:pStyle w:val="NoSpacing"/>
      </w:pPr>
    </w:p>
    <w:p w:rsidR="0070320E" w:rsidRPr="00A260B3" w:rsidRDefault="0070320E" w:rsidP="00F4328B">
      <w:pPr>
        <w:pStyle w:val="NoSpacing"/>
      </w:pPr>
    </w:p>
    <w:p w:rsidR="0070320E" w:rsidRPr="00120C42" w:rsidRDefault="00E21B5E" w:rsidP="00F4328B">
      <w:pPr>
        <w:pStyle w:val="NoSpacing"/>
        <w:rPr>
          <w:b/>
        </w:rPr>
      </w:pPr>
      <w:r w:rsidRPr="00120C42">
        <w:rPr>
          <w:b/>
        </w:rPr>
        <w:lastRenderedPageBreak/>
        <w:t xml:space="preserve">Class Diagram for user details and images insertion and </w:t>
      </w:r>
      <w:r w:rsidR="00120C42" w:rsidRPr="00120C42">
        <w:rPr>
          <w:b/>
        </w:rPr>
        <w:t>deletion:</w:t>
      </w:r>
      <w:r w:rsidRPr="00120C42">
        <w:rPr>
          <w:b/>
        </w:rPr>
        <w:t xml:space="preserve"> </w:t>
      </w:r>
    </w:p>
    <w:p w:rsidR="00E21B5E" w:rsidRPr="00A260B3" w:rsidRDefault="00E21B5E" w:rsidP="00F4328B">
      <w:pPr>
        <w:pStyle w:val="NoSpacing"/>
      </w:pPr>
      <w:r w:rsidRPr="00A260B3">
        <w:rPr>
          <w:noProof/>
          <w:u w:val="single"/>
        </w:rPr>
        <w:drawing>
          <wp:inline distT="0" distB="0" distL="0" distR="0" wp14:anchorId="6375DF70" wp14:editId="3C09BE41">
            <wp:extent cx="6353175" cy="4231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2.PNG"/>
                    <pic:cNvPicPr/>
                  </pic:nvPicPr>
                  <pic:blipFill>
                    <a:blip r:embed="rId53">
                      <a:extLst>
                        <a:ext uri="{28A0092B-C50C-407E-A947-70E740481C1C}">
                          <a14:useLocalDpi xmlns:a14="http://schemas.microsoft.com/office/drawing/2010/main" val="0"/>
                        </a:ext>
                      </a:extLst>
                    </a:blip>
                    <a:stretch>
                      <a:fillRect/>
                    </a:stretch>
                  </pic:blipFill>
                  <pic:spPr>
                    <a:xfrm>
                      <a:off x="0" y="0"/>
                      <a:ext cx="6353175" cy="4231005"/>
                    </a:xfrm>
                    <a:prstGeom prst="rect">
                      <a:avLst/>
                    </a:prstGeom>
                  </pic:spPr>
                </pic:pic>
              </a:graphicData>
            </a:graphic>
          </wp:inline>
        </w:drawing>
      </w: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Pr="00A260B3" w:rsidRDefault="00E21B5E" w:rsidP="00F4328B">
      <w:pPr>
        <w:pStyle w:val="NoSpacing"/>
      </w:pPr>
    </w:p>
    <w:p w:rsidR="00E21B5E" w:rsidRDefault="00E21B5E" w:rsidP="00F4328B">
      <w:pPr>
        <w:pStyle w:val="NoSpacing"/>
      </w:pPr>
    </w:p>
    <w:p w:rsidR="00120C42" w:rsidRPr="00A260B3" w:rsidRDefault="00120C42" w:rsidP="00F4328B">
      <w:pPr>
        <w:pStyle w:val="NoSpacing"/>
      </w:pPr>
    </w:p>
    <w:p w:rsidR="00E21B5E" w:rsidRPr="00A260B3" w:rsidRDefault="00E21B5E" w:rsidP="00F4328B">
      <w:pPr>
        <w:pStyle w:val="NoSpacing"/>
      </w:pPr>
      <w:r w:rsidRPr="00A260B3">
        <w:lastRenderedPageBreak/>
        <w:t>General class diagram:</w:t>
      </w:r>
    </w:p>
    <w:p w:rsidR="00E21B5E" w:rsidRPr="00A260B3" w:rsidRDefault="00E21B5E" w:rsidP="00F4328B">
      <w:pPr>
        <w:pStyle w:val="NoSpacing"/>
      </w:pPr>
    </w:p>
    <w:p w:rsidR="0070320E" w:rsidRPr="00A260B3" w:rsidRDefault="0070320E" w:rsidP="00F4328B">
      <w:pPr>
        <w:pStyle w:val="NoSpacing"/>
      </w:pPr>
      <w:r w:rsidRPr="00A260B3">
        <w:rPr>
          <w:noProof/>
        </w:rPr>
        <w:drawing>
          <wp:inline distT="0" distB="0" distL="0" distR="0">
            <wp:extent cx="5854183" cy="37241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854183" cy="3724156"/>
                    </a:xfrm>
                    <a:prstGeom prst="rect">
                      <a:avLst/>
                    </a:prstGeom>
                    <a:noFill/>
                    <a:ln w="9525">
                      <a:noFill/>
                      <a:miter lim="800000"/>
                      <a:headEnd/>
                      <a:tailEnd/>
                    </a:ln>
                  </pic:spPr>
                </pic:pic>
              </a:graphicData>
            </a:graphic>
          </wp:inline>
        </w:drawing>
      </w:r>
    </w:p>
    <w:p w:rsidR="0070320E" w:rsidRPr="00A260B3" w:rsidRDefault="0070320E" w:rsidP="00F4328B">
      <w:pPr>
        <w:pStyle w:val="NoSpacing"/>
        <w:rPr>
          <w:rFonts w:cs="Times New Roman"/>
        </w:rPr>
      </w:pPr>
      <w:r w:rsidRPr="00A260B3">
        <w:rPr>
          <w:rFonts w:cs="Times New Roman"/>
        </w:rPr>
        <w:t>The class diagram describes the static structure of the application. The class diagram consists of classes, attributes and operations.</w:t>
      </w:r>
    </w:p>
    <w:p w:rsidR="0070320E" w:rsidRPr="00A260B3" w:rsidRDefault="0070320E" w:rsidP="00F4328B">
      <w:pPr>
        <w:pStyle w:val="NoSpacing"/>
        <w:rPr>
          <w:rFonts w:cs="Times New Roman"/>
          <w:b/>
        </w:rPr>
      </w:pPr>
      <w:r w:rsidRPr="00A260B3">
        <w:rPr>
          <w:rFonts w:cs="Times New Roman"/>
          <w:b/>
        </w:rPr>
        <w:t>Classes:</w:t>
      </w:r>
    </w:p>
    <w:p w:rsidR="0070320E" w:rsidRPr="00A260B3" w:rsidRDefault="0070320E" w:rsidP="00F4328B">
      <w:pPr>
        <w:pStyle w:val="NoSpacing"/>
        <w:rPr>
          <w:rFonts w:cs="Times New Roman"/>
        </w:rPr>
      </w:pPr>
      <w:r w:rsidRPr="00A260B3">
        <w:rPr>
          <w:rFonts w:cs="Times New Roman"/>
        </w:rPr>
        <w:t>Tourist: This class refers to the user of the application. The user should first sign up with application and them login into it and give his details. And then can use the services of the application.</w:t>
      </w:r>
    </w:p>
    <w:p w:rsidR="0070320E" w:rsidRPr="00A260B3" w:rsidRDefault="0070320E" w:rsidP="00F4328B">
      <w:pPr>
        <w:pStyle w:val="NoSpacing"/>
        <w:rPr>
          <w:rFonts w:cs="Times New Roman"/>
        </w:rPr>
      </w:pPr>
      <w:proofErr w:type="spellStart"/>
      <w:r w:rsidRPr="00A260B3">
        <w:rPr>
          <w:rFonts w:cs="Times New Roman"/>
        </w:rPr>
        <w:t>SystemGUI</w:t>
      </w:r>
      <w:proofErr w:type="spellEnd"/>
      <w:r w:rsidRPr="00A260B3">
        <w:rPr>
          <w:rFonts w:cs="Times New Roman"/>
        </w:rPr>
        <w:t xml:space="preserve">: This is the interface between the user and the application. It captures the </w:t>
      </w:r>
      <w:proofErr w:type="gramStart"/>
      <w:r w:rsidRPr="00A260B3">
        <w:rPr>
          <w:rFonts w:cs="Times New Roman"/>
        </w:rPr>
        <w:t>users</w:t>
      </w:r>
      <w:proofErr w:type="gramEnd"/>
      <w:r w:rsidRPr="00A260B3">
        <w:rPr>
          <w:rFonts w:cs="Times New Roman"/>
        </w:rPr>
        <w:t xml:space="preserve"> data and passes it on to the controller .And displays the useful information to user as requested by the controller.</w:t>
      </w:r>
    </w:p>
    <w:p w:rsidR="0070320E" w:rsidRPr="00A260B3" w:rsidRDefault="0070320E" w:rsidP="00F4328B">
      <w:pPr>
        <w:pStyle w:val="NoSpacing"/>
        <w:rPr>
          <w:rFonts w:cs="Times New Roman"/>
        </w:rPr>
      </w:pPr>
      <w:r w:rsidRPr="00A260B3">
        <w:rPr>
          <w:rFonts w:cs="Times New Roman"/>
        </w:rPr>
        <w:t xml:space="preserve">Controller: This is the heart of the whole application. It analyses everything. It updates and verifies database. Contacts the service provider and </w:t>
      </w:r>
      <w:proofErr w:type="gramStart"/>
      <w:r w:rsidRPr="00A260B3">
        <w:rPr>
          <w:rFonts w:cs="Times New Roman"/>
        </w:rPr>
        <w:t>the  brings</w:t>
      </w:r>
      <w:proofErr w:type="gramEnd"/>
      <w:r w:rsidRPr="00A260B3">
        <w:rPr>
          <w:rFonts w:cs="Times New Roman"/>
        </w:rPr>
        <w:t xml:space="preserve"> the service needed into play.</w:t>
      </w:r>
    </w:p>
    <w:p w:rsidR="0070320E" w:rsidRPr="00A260B3" w:rsidRDefault="0070320E" w:rsidP="00F4328B">
      <w:pPr>
        <w:pStyle w:val="NoSpacing"/>
        <w:rPr>
          <w:rFonts w:cs="Times New Roman"/>
        </w:rPr>
      </w:pPr>
      <w:r w:rsidRPr="00A260B3">
        <w:rPr>
          <w:rFonts w:cs="Times New Roman"/>
        </w:rPr>
        <w:t xml:space="preserve">Service Provider: This is used to provide services to the application. Each service is </w:t>
      </w:r>
      <w:proofErr w:type="spellStart"/>
      <w:r w:rsidRPr="00A260B3">
        <w:rPr>
          <w:rFonts w:cs="Times New Roman"/>
        </w:rPr>
        <w:t>asub</w:t>
      </w:r>
      <w:proofErr w:type="spellEnd"/>
      <w:r w:rsidRPr="00A260B3">
        <w:rPr>
          <w:rFonts w:cs="Times New Roman"/>
        </w:rPr>
        <w:t xml:space="preserve"> class to this super class.</w:t>
      </w:r>
    </w:p>
    <w:p w:rsidR="0070320E" w:rsidRPr="00A260B3" w:rsidRDefault="0070320E" w:rsidP="00F4328B">
      <w:pPr>
        <w:pStyle w:val="NoSpacing"/>
        <w:rPr>
          <w:rFonts w:cs="Times New Roman"/>
        </w:rPr>
      </w:pPr>
      <w:r w:rsidRPr="00A260B3">
        <w:rPr>
          <w:rFonts w:cs="Times New Roman"/>
        </w:rPr>
        <w:t xml:space="preserve">1) </w:t>
      </w:r>
      <w:proofErr w:type="gramStart"/>
      <w:r w:rsidRPr="00A260B3">
        <w:rPr>
          <w:rFonts w:cs="Times New Roman"/>
        </w:rPr>
        <w:t>weather</w:t>
      </w:r>
      <w:proofErr w:type="gramEnd"/>
      <w:r w:rsidRPr="00A260B3">
        <w:rPr>
          <w:rFonts w:cs="Times New Roman"/>
        </w:rPr>
        <w:t xml:space="preserve"> service: This gives the weather conditions at the given </w:t>
      </w:r>
      <w:proofErr w:type="spellStart"/>
      <w:r w:rsidRPr="00A260B3">
        <w:rPr>
          <w:rFonts w:cs="Times New Roman"/>
        </w:rPr>
        <w:t>destination.This</w:t>
      </w:r>
      <w:proofErr w:type="spellEnd"/>
      <w:r w:rsidRPr="00A260B3">
        <w:rPr>
          <w:rFonts w:cs="Times New Roman"/>
        </w:rPr>
        <w:t xml:space="preserve"> gives the highest and lowest temperatures at the given position.</w:t>
      </w:r>
    </w:p>
    <w:p w:rsidR="0070320E" w:rsidRPr="00A260B3" w:rsidRDefault="0070320E" w:rsidP="00F4328B">
      <w:pPr>
        <w:pStyle w:val="NoSpacing"/>
        <w:rPr>
          <w:rFonts w:cs="Times New Roman"/>
        </w:rPr>
      </w:pPr>
      <w:proofErr w:type="gramStart"/>
      <w:r w:rsidRPr="00A260B3">
        <w:rPr>
          <w:rFonts w:cs="Times New Roman"/>
        </w:rPr>
        <w:t>2)Traffic</w:t>
      </w:r>
      <w:proofErr w:type="gramEnd"/>
      <w:r w:rsidRPr="00A260B3">
        <w:rPr>
          <w:rFonts w:cs="Times New Roman"/>
        </w:rPr>
        <w:t xml:space="preserve"> service: This gives the traffic updates at the place required by the user.</w:t>
      </w:r>
    </w:p>
    <w:p w:rsidR="0070320E" w:rsidRPr="00A260B3" w:rsidRDefault="0070320E" w:rsidP="00F4328B">
      <w:pPr>
        <w:pStyle w:val="NoSpacing"/>
        <w:rPr>
          <w:rFonts w:cs="Times New Roman"/>
        </w:rPr>
      </w:pPr>
      <w:proofErr w:type="gramStart"/>
      <w:r w:rsidRPr="00A260B3">
        <w:rPr>
          <w:rFonts w:cs="Times New Roman"/>
        </w:rPr>
        <w:t>3)Current</w:t>
      </w:r>
      <w:proofErr w:type="gramEnd"/>
      <w:r w:rsidRPr="00A260B3">
        <w:rPr>
          <w:rFonts w:cs="Times New Roman"/>
        </w:rPr>
        <w:t xml:space="preserve"> Location: The current location of the user is identified.</w:t>
      </w:r>
    </w:p>
    <w:p w:rsidR="0070320E" w:rsidRPr="00A260B3" w:rsidRDefault="0070320E" w:rsidP="00F4328B">
      <w:pPr>
        <w:pStyle w:val="NoSpacing"/>
        <w:rPr>
          <w:rFonts w:cs="Times New Roman"/>
        </w:rPr>
      </w:pPr>
      <w:proofErr w:type="gramStart"/>
      <w:r w:rsidRPr="00A260B3">
        <w:rPr>
          <w:rFonts w:cs="Times New Roman"/>
        </w:rPr>
        <w:t>4)Navigation</w:t>
      </w:r>
      <w:proofErr w:type="gramEnd"/>
      <w:r w:rsidRPr="00A260B3">
        <w:rPr>
          <w:rFonts w:cs="Times New Roman"/>
        </w:rPr>
        <w:t>: This shows the navigation from to user’s current position to the place he wants to move.</w:t>
      </w:r>
    </w:p>
    <w:p w:rsidR="0070320E" w:rsidRPr="00A260B3" w:rsidRDefault="0070320E" w:rsidP="00F4328B">
      <w:pPr>
        <w:pStyle w:val="NoSpacing"/>
      </w:pPr>
      <w:proofErr w:type="gramStart"/>
      <w:r w:rsidRPr="00A260B3">
        <w:t>5)Emergency</w:t>
      </w:r>
      <w:proofErr w:type="gramEnd"/>
      <w:r w:rsidRPr="00A260B3">
        <w:t xml:space="preserve"> Contacts: The user can get the emergency contacts like ambulance fire and police man.</w:t>
      </w: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120C42" w:rsidRDefault="00120C42" w:rsidP="00F4328B">
      <w:pPr>
        <w:pStyle w:val="NoSpacing"/>
      </w:pPr>
    </w:p>
    <w:p w:rsidR="00120C42" w:rsidRDefault="00120C42" w:rsidP="00F4328B">
      <w:pPr>
        <w:pStyle w:val="NoSpacing"/>
      </w:pPr>
    </w:p>
    <w:p w:rsidR="00120C42" w:rsidRDefault="00120C42" w:rsidP="00F4328B">
      <w:pPr>
        <w:pStyle w:val="NoSpacing"/>
      </w:pPr>
    </w:p>
    <w:p w:rsidR="00120C42" w:rsidRDefault="00120C42" w:rsidP="00F4328B">
      <w:pPr>
        <w:pStyle w:val="NoSpacing"/>
      </w:pPr>
    </w:p>
    <w:p w:rsidR="00120C42" w:rsidRDefault="00120C42" w:rsidP="00F4328B">
      <w:pPr>
        <w:pStyle w:val="NoSpacing"/>
      </w:pPr>
    </w:p>
    <w:p w:rsidR="0070320E" w:rsidRPr="00A260B3" w:rsidRDefault="0070320E" w:rsidP="00F4328B">
      <w:pPr>
        <w:pStyle w:val="NoSpacing"/>
      </w:pPr>
      <w:r w:rsidRPr="00A260B3">
        <w:t>Sequence Diagram for Emergency Contacts:</w:t>
      </w:r>
    </w:p>
    <w:p w:rsidR="0070320E" w:rsidRPr="00A260B3" w:rsidRDefault="0070320E" w:rsidP="00F4328B">
      <w:pPr>
        <w:pStyle w:val="NoSpacing"/>
      </w:pPr>
      <w:r w:rsidRPr="00A260B3">
        <w:rPr>
          <w:noProof/>
        </w:rPr>
        <w:drawing>
          <wp:inline distT="0" distB="0" distL="0" distR="0">
            <wp:extent cx="5715000" cy="48291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715000" cy="4829175"/>
                    </a:xfrm>
                    <a:prstGeom prst="rect">
                      <a:avLst/>
                    </a:prstGeom>
                    <a:noFill/>
                    <a:ln w="9525">
                      <a:noFill/>
                      <a:miter lim="800000"/>
                      <a:headEnd/>
                      <a:tailEnd/>
                    </a:ln>
                  </pic:spPr>
                </pic:pic>
              </a:graphicData>
            </a:graphic>
          </wp:inline>
        </w:drawing>
      </w: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952DFF" w:rsidRPr="00A260B3" w:rsidRDefault="00952DFF" w:rsidP="00F4328B">
      <w:pPr>
        <w:pStyle w:val="NoSpacing"/>
      </w:pPr>
    </w:p>
    <w:p w:rsidR="0070320E" w:rsidRPr="00A260B3" w:rsidRDefault="0070320E" w:rsidP="00F4328B">
      <w:pPr>
        <w:pStyle w:val="NoSpacing"/>
      </w:pPr>
      <w:r w:rsidRPr="00A260B3">
        <w:lastRenderedPageBreak/>
        <w:t>Sequence di</w:t>
      </w:r>
      <w:r w:rsidR="00F4328B" w:rsidRPr="00A260B3">
        <w:t>a</w:t>
      </w:r>
      <w:r w:rsidRPr="00A260B3">
        <w:t>gram for traffic service:</w:t>
      </w:r>
    </w:p>
    <w:p w:rsidR="00952DFF" w:rsidRPr="00A260B3" w:rsidRDefault="00952DFF" w:rsidP="00F4328B">
      <w:pPr>
        <w:pStyle w:val="NoSpacing"/>
      </w:pPr>
    </w:p>
    <w:p w:rsidR="0070320E" w:rsidRPr="00A260B3" w:rsidRDefault="0070320E" w:rsidP="00F4328B">
      <w:pPr>
        <w:pStyle w:val="NoSpacing"/>
      </w:pPr>
      <w:r w:rsidRPr="00A260B3">
        <w:rPr>
          <w:noProof/>
        </w:rPr>
        <w:drawing>
          <wp:inline distT="0" distB="0" distL="0" distR="0">
            <wp:extent cx="3819525" cy="509587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srcRect/>
                    <a:stretch>
                      <a:fillRect/>
                    </a:stretch>
                  </pic:blipFill>
                  <pic:spPr bwMode="auto">
                    <a:xfrm>
                      <a:off x="0" y="0"/>
                      <a:ext cx="3819525" cy="5095875"/>
                    </a:xfrm>
                    <a:prstGeom prst="rect">
                      <a:avLst/>
                    </a:prstGeom>
                    <a:noFill/>
                    <a:ln w="9525">
                      <a:noFill/>
                      <a:miter lim="800000"/>
                      <a:headEnd/>
                      <a:tailEnd/>
                    </a:ln>
                  </pic:spPr>
                </pic:pic>
              </a:graphicData>
            </a:graphic>
          </wp:inline>
        </w:drawing>
      </w:r>
    </w:p>
    <w:p w:rsidR="00952DFF" w:rsidRPr="00A260B3" w:rsidRDefault="00952DFF" w:rsidP="00F4328B"/>
    <w:p w:rsidR="00952DFF" w:rsidRPr="00A260B3" w:rsidRDefault="00952DFF" w:rsidP="00F4328B"/>
    <w:p w:rsidR="00952DFF" w:rsidRPr="00A260B3" w:rsidRDefault="00952DFF" w:rsidP="00F4328B"/>
    <w:p w:rsidR="00952DFF" w:rsidRPr="00A260B3" w:rsidRDefault="00952DFF" w:rsidP="00F4328B"/>
    <w:p w:rsidR="00952DFF" w:rsidRDefault="00952DFF" w:rsidP="00F4328B"/>
    <w:p w:rsidR="00120C42" w:rsidRDefault="00120C42" w:rsidP="00F4328B"/>
    <w:p w:rsidR="00120C42" w:rsidRDefault="00120C42" w:rsidP="00F4328B"/>
    <w:p w:rsidR="00120C42" w:rsidRPr="00A260B3" w:rsidRDefault="00120C42" w:rsidP="00F4328B"/>
    <w:p w:rsidR="00952DFF" w:rsidRPr="00A260B3" w:rsidRDefault="00952DFF" w:rsidP="00F4328B"/>
    <w:p w:rsidR="00952DFF" w:rsidRPr="00A260B3" w:rsidRDefault="00EF58D2" w:rsidP="00F4328B">
      <w:pPr>
        <w:rPr>
          <w:u w:val="single"/>
        </w:rPr>
      </w:pPr>
      <w:r w:rsidRPr="00A260B3">
        <w:rPr>
          <w:u w:val="single"/>
        </w:rPr>
        <w:lastRenderedPageBreak/>
        <w:t>Sequence Diagram for Image upload and view:</w:t>
      </w:r>
    </w:p>
    <w:p w:rsidR="00952DFF" w:rsidRDefault="00CB2AC6" w:rsidP="00F4328B">
      <w:pPr>
        <w:rPr>
          <w:u w:val="single"/>
        </w:rPr>
      </w:pPr>
      <w:r w:rsidRPr="00A260B3">
        <w:rPr>
          <w:noProof/>
          <w:u w:val="single"/>
        </w:rPr>
        <w:drawing>
          <wp:inline distT="0" distB="0" distL="0" distR="0">
            <wp:extent cx="6353175" cy="43649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pture5.PNG"/>
                    <pic:cNvPicPr/>
                  </pic:nvPicPr>
                  <pic:blipFill>
                    <a:blip r:embed="rId57">
                      <a:extLst>
                        <a:ext uri="{28A0092B-C50C-407E-A947-70E740481C1C}">
                          <a14:useLocalDpi xmlns:a14="http://schemas.microsoft.com/office/drawing/2010/main" val="0"/>
                        </a:ext>
                      </a:extLst>
                    </a:blip>
                    <a:stretch>
                      <a:fillRect/>
                    </a:stretch>
                  </pic:blipFill>
                  <pic:spPr>
                    <a:xfrm>
                      <a:off x="0" y="0"/>
                      <a:ext cx="6353175" cy="4364990"/>
                    </a:xfrm>
                    <a:prstGeom prst="rect">
                      <a:avLst/>
                    </a:prstGeom>
                  </pic:spPr>
                </pic:pic>
              </a:graphicData>
            </a:graphic>
          </wp:inline>
        </w:drawing>
      </w:r>
    </w:p>
    <w:p w:rsidR="00120C42" w:rsidRPr="00120C42" w:rsidRDefault="00120C42" w:rsidP="00F4328B">
      <w:pPr>
        <w:rPr>
          <w:u w:val="single"/>
        </w:rPr>
      </w:pPr>
    </w:p>
    <w:p w:rsidR="00952DFF" w:rsidRPr="00A260B3" w:rsidRDefault="00952DFF" w:rsidP="00F4328B"/>
    <w:p w:rsidR="00952DFF" w:rsidRPr="00A260B3" w:rsidRDefault="00952DFF" w:rsidP="00952DFF">
      <w:pPr>
        <w:pStyle w:val="NoSpacing"/>
        <w:rPr>
          <w:u w:val="single"/>
        </w:rPr>
      </w:pPr>
      <w:r w:rsidRPr="00A260B3">
        <w:rPr>
          <w:u w:val="single"/>
        </w:rPr>
        <w:t>Tacking picture and uploading:</w:t>
      </w:r>
    </w:p>
    <w:p w:rsidR="00952DFF" w:rsidRPr="00A260B3" w:rsidRDefault="00952DFF" w:rsidP="00952DFF">
      <w:pPr>
        <w:pStyle w:val="NoSpacing"/>
      </w:pPr>
    </w:p>
    <w:p w:rsidR="00952DFF" w:rsidRPr="00A260B3" w:rsidRDefault="00952DFF" w:rsidP="00952DFF">
      <w:pPr>
        <w:pStyle w:val="NoSpacing"/>
      </w:pPr>
      <w:r w:rsidRPr="00A260B3">
        <w:t>The following form is used to take a picture, as soon as the user clicks on the browse button a java code is invoked which lets the user take a picture from the application and upload it to the cloud. Only the attributes of the picture are stored in a database to save precious memory in the db. The pictures are uploaded to a folder on the cloud called the “Storage” folder.</w:t>
      </w:r>
    </w:p>
    <w:p w:rsidR="00952DFF" w:rsidRPr="00A260B3" w:rsidRDefault="00952DFF" w:rsidP="00952DFF">
      <w:pPr>
        <w:pStyle w:val="NoSpacing"/>
      </w:pPr>
    </w:p>
    <w:p w:rsidR="00952DFF" w:rsidRPr="00A260B3" w:rsidRDefault="00952DFF" w:rsidP="00952DFF">
      <w:pPr>
        <w:pStyle w:val="NoSpacing"/>
      </w:pPr>
      <w:r w:rsidRPr="00A260B3">
        <w:t xml:space="preserve">The attributes of the image and the path of the image are all stored in the </w:t>
      </w:r>
      <w:proofErr w:type="spellStart"/>
      <w:r w:rsidRPr="00A260B3">
        <w:t>db</w:t>
      </w:r>
      <w:proofErr w:type="spellEnd"/>
      <w:r w:rsidRPr="00A260B3">
        <w:t xml:space="preserve"> table by calling a web service which has been added </w:t>
      </w:r>
      <w:proofErr w:type="gramStart"/>
      <w:r w:rsidRPr="00A260B3">
        <w:t>as  a</w:t>
      </w:r>
      <w:proofErr w:type="gramEnd"/>
      <w:r w:rsidRPr="00A260B3">
        <w:t xml:space="preserve"> web reference.</w:t>
      </w:r>
    </w:p>
    <w:p w:rsidR="00952DFF" w:rsidRPr="00A260B3" w:rsidRDefault="00952DFF" w:rsidP="00952DFF">
      <w:pPr>
        <w:pStyle w:val="NoSpacing"/>
        <w:rPr>
          <w:u w:val="single"/>
        </w:rPr>
      </w:pPr>
    </w:p>
    <w:p w:rsidR="00952DFF" w:rsidRPr="00A260B3" w:rsidRDefault="00952DFF" w:rsidP="00952DFF">
      <w:pPr>
        <w:pStyle w:val="NoSpacing"/>
        <w:rPr>
          <w:u w:val="single"/>
        </w:rPr>
      </w:pPr>
      <w:r w:rsidRPr="00A260B3">
        <w:rPr>
          <w:noProof/>
        </w:rPr>
        <w:lastRenderedPageBreak/>
        <w:drawing>
          <wp:inline distT="0" distB="0" distL="0" distR="0" wp14:anchorId="523B3174" wp14:editId="43E51412">
            <wp:extent cx="6353175" cy="3573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53175" cy="3573780"/>
                    </a:xfrm>
                    <a:prstGeom prst="rect">
                      <a:avLst/>
                    </a:prstGeom>
                  </pic:spPr>
                </pic:pic>
              </a:graphicData>
            </a:graphic>
          </wp:inline>
        </w:drawing>
      </w:r>
    </w:p>
    <w:p w:rsidR="00952DFF" w:rsidRPr="00A260B3" w:rsidRDefault="00952DFF" w:rsidP="00952DFF">
      <w:pPr>
        <w:pStyle w:val="NoSpacing"/>
        <w:rPr>
          <w:u w:val="single"/>
        </w:rPr>
      </w:pPr>
    </w:p>
    <w:p w:rsidR="00952DFF" w:rsidRPr="00A260B3" w:rsidRDefault="00952DFF" w:rsidP="00952DFF">
      <w:pPr>
        <w:pStyle w:val="NoSpacing"/>
        <w:rPr>
          <w:u w:val="single"/>
        </w:rPr>
      </w:pPr>
      <w:r w:rsidRPr="00A260B3">
        <w:rPr>
          <w:u w:val="single"/>
        </w:rPr>
        <w:t>Viewing the uploaded pictures:</w:t>
      </w:r>
    </w:p>
    <w:p w:rsidR="00952DFF" w:rsidRPr="00A260B3" w:rsidRDefault="00952DFF" w:rsidP="00952DFF">
      <w:pPr>
        <w:pStyle w:val="NoSpacing"/>
        <w:rPr>
          <w:u w:val="single"/>
        </w:rPr>
      </w:pPr>
    </w:p>
    <w:p w:rsidR="00952DFF" w:rsidRPr="00A260B3" w:rsidRDefault="00952DFF" w:rsidP="00952DFF">
      <w:pPr>
        <w:pStyle w:val="NoSpacing"/>
      </w:pPr>
      <w:r w:rsidRPr="00A260B3">
        <w:t xml:space="preserve">When the user logs in the pictures uploaded by the user are displayed by using this template. The data is populated using a SQL data source and data list functionality. </w:t>
      </w:r>
    </w:p>
    <w:p w:rsidR="00952DFF" w:rsidRPr="00A260B3" w:rsidRDefault="00952DFF" w:rsidP="00952DFF">
      <w:pPr>
        <w:pStyle w:val="NoSpacing"/>
        <w:rPr>
          <w:u w:val="single"/>
        </w:rPr>
      </w:pPr>
    </w:p>
    <w:p w:rsidR="00952DFF" w:rsidRPr="00A260B3" w:rsidRDefault="00952DFF" w:rsidP="00952DFF">
      <w:pPr>
        <w:pStyle w:val="NoSpacing"/>
        <w:rPr>
          <w:u w:val="single"/>
        </w:rPr>
      </w:pPr>
      <w:r w:rsidRPr="00A260B3">
        <w:rPr>
          <w:noProof/>
        </w:rPr>
        <w:drawing>
          <wp:inline distT="0" distB="0" distL="0" distR="0" wp14:anchorId="463FC3B7" wp14:editId="174420C5">
            <wp:extent cx="6353175" cy="35737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353175" cy="3573780"/>
                    </a:xfrm>
                    <a:prstGeom prst="rect">
                      <a:avLst/>
                    </a:prstGeom>
                  </pic:spPr>
                </pic:pic>
              </a:graphicData>
            </a:graphic>
          </wp:inline>
        </w:drawing>
      </w:r>
    </w:p>
    <w:p w:rsidR="00952DFF" w:rsidRPr="00A260B3" w:rsidRDefault="00952DFF" w:rsidP="00952DFF">
      <w:pPr>
        <w:pStyle w:val="NoSpacing"/>
        <w:rPr>
          <w:u w:val="single"/>
        </w:rPr>
      </w:pPr>
    </w:p>
    <w:p w:rsidR="00952DFF" w:rsidRPr="002967F4" w:rsidRDefault="00952DFF" w:rsidP="00952DFF">
      <w:pPr>
        <w:pStyle w:val="NoSpacing"/>
        <w:rPr>
          <w:b/>
        </w:rPr>
      </w:pPr>
      <w:r w:rsidRPr="002967F4">
        <w:rPr>
          <w:b/>
        </w:rPr>
        <w:t>Common T</w:t>
      </w:r>
      <w:r w:rsidR="002967F4" w:rsidRPr="002967F4">
        <w:rPr>
          <w:b/>
        </w:rPr>
        <w:t xml:space="preserve">raveler’s </w:t>
      </w:r>
      <w:r w:rsidRPr="002967F4">
        <w:rPr>
          <w:b/>
        </w:rPr>
        <w:t>eye web service for data operations on the T</w:t>
      </w:r>
      <w:r w:rsidR="002967F4" w:rsidRPr="002967F4">
        <w:rPr>
          <w:b/>
        </w:rPr>
        <w:t xml:space="preserve">raveler’s </w:t>
      </w:r>
      <w:r w:rsidRPr="002967F4">
        <w:rPr>
          <w:b/>
        </w:rPr>
        <w:t xml:space="preserve">eye database: </w:t>
      </w:r>
    </w:p>
    <w:p w:rsidR="00952DFF" w:rsidRPr="00A260B3" w:rsidRDefault="00952DFF" w:rsidP="00952DFF">
      <w:pPr>
        <w:pStyle w:val="NoSpacing"/>
        <w:rPr>
          <w:u w:val="single"/>
        </w:rPr>
      </w:pPr>
    </w:p>
    <w:p w:rsidR="00952DFF" w:rsidRPr="00A260B3" w:rsidRDefault="00952DFF" w:rsidP="00952DFF">
      <w:pPr>
        <w:pStyle w:val="NoSpacing"/>
      </w:pPr>
      <w:r w:rsidRPr="00A260B3">
        <w:t xml:space="preserve">This is the web service responsible for all the database operations, </w:t>
      </w:r>
      <w:proofErr w:type="gramStart"/>
      <w:r w:rsidRPr="00A260B3">
        <w:t>It</w:t>
      </w:r>
      <w:proofErr w:type="gramEnd"/>
      <w:r w:rsidRPr="00A260B3">
        <w:t xml:space="preserve"> has many functions /methods which are called by different </w:t>
      </w:r>
      <w:proofErr w:type="spellStart"/>
      <w:r w:rsidRPr="00A260B3">
        <w:t>funcationalities</w:t>
      </w:r>
      <w:proofErr w:type="spellEnd"/>
      <w:r w:rsidRPr="00A260B3">
        <w:t xml:space="preserve">. </w:t>
      </w:r>
    </w:p>
    <w:p w:rsidR="00952DFF" w:rsidRPr="00A260B3" w:rsidRDefault="00952DFF" w:rsidP="00952DFF">
      <w:pPr>
        <w:pStyle w:val="NoSpacing"/>
        <w:rPr>
          <w:u w:val="single"/>
        </w:rPr>
      </w:pPr>
    </w:p>
    <w:p w:rsidR="00952DFF" w:rsidRPr="00A260B3" w:rsidRDefault="00952DFF" w:rsidP="00952DFF">
      <w:pPr>
        <w:pStyle w:val="NoSpacing"/>
        <w:rPr>
          <w:u w:val="single"/>
        </w:rPr>
      </w:pPr>
      <w:r w:rsidRPr="00A260B3">
        <w:rPr>
          <w:noProof/>
        </w:rPr>
        <w:drawing>
          <wp:inline distT="0" distB="0" distL="0" distR="0" wp14:anchorId="2BA9DE83" wp14:editId="2ECA233B">
            <wp:extent cx="6353175" cy="35737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53175" cy="3573780"/>
                    </a:xfrm>
                    <a:prstGeom prst="rect">
                      <a:avLst/>
                    </a:prstGeom>
                  </pic:spPr>
                </pic:pic>
              </a:graphicData>
            </a:graphic>
          </wp:inline>
        </w:drawing>
      </w:r>
    </w:p>
    <w:p w:rsidR="00952DFF" w:rsidRPr="00A260B3" w:rsidRDefault="00952DFF" w:rsidP="00952DFF">
      <w:pPr>
        <w:pStyle w:val="NoSpacing"/>
        <w:rPr>
          <w:u w:val="single"/>
        </w:rPr>
      </w:pPr>
    </w:p>
    <w:p w:rsidR="00952DFF" w:rsidRPr="00A260B3" w:rsidRDefault="00952DFF" w:rsidP="00F4328B"/>
    <w:p w:rsidR="00952DFF" w:rsidRPr="00A260B3" w:rsidRDefault="00952DFF" w:rsidP="00F4328B"/>
    <w:p w:rsidR="00952DFF" w:rsidRPr="00A260B3" w:rsidRDefault="00952DFF" w:rsidP="00F4328B"/>
    <w:p w:rsidR="00F4328B" w:rsidRPr="00A260B3" w:rsidRDefault="00F4328B" w:rsidP="00F4328B">
      <w:r w:rsidRPr="00A260B3">
        <w:t>Emergency Contacts:</w:t>
      </w:r>
    </w:p>
    <w:p w:rsidR="00F4328B" w:rsidRPr="00A260B3" w:rsidRDefault="00F4328B" w:rsidP="00F4328B">
      <w:r w:rsidRPr="00A260B3">
        <w:t xml:space="preserve">The emergency contact s like the local police station number, hospital number and any such emergency numbers as soon as the user selects the destination. So even in emergency all the user has to do is press one button. Additionally the app also allows some emergency contacts to be defined by the user.  </w:t>
      </w:r>
    </w:p>
    <w:p w:rsidR="00F4328B" w:rsidRPr="00A260B3" w:rsidRDefault="001C57AC" w:rsidP="00F4328B">
      <w:pPr>
        <w:pStyle w:val="NoSpacing"/>
      </w:pPr>
      <w:r w:rsidRPr="00A260B3">
        <w:t xml:space="preserve">Initially the code is </w:t>
      </w:r>
      <w:r w:rsidR="00FE47E5" w:rsidRPr="00A260B3">
        <w:t xml:space="preserve">written in </w:t>
      </w:r>
      <w:r w:rsidR="00BD1EBC" w:rsidRPr="00A260B3">
        <w:t xml:space="preserve">Asp.net and in local machine. And then it is deployed in cloud. </w:t>
      </w:r>
    </w:p>
    <w:p w:rsidR="00BD1EBC" w:rsidRPr="00A260B3" w:rsidRDefault="00BD1EBC" w:rsidP="00F4328B">
      <w:pPr>
        <w:pStyle w:val="NoSpacing"/>
      </w:pPr>
      <w:r w:rsidRPr="00A260B3">
        <w:t>Created a remote web service for emergency contacts.</w:t>
      </w:r>
      <w:r w:rsidR="00CC66BF" w:rsidRPr="00A260B3">
        <w:t xml:space="preserve"> </w:t>
      </w:r>
      <w:r w:rsidRPr="00A260B3">
        <w:t>This service can also be used by other applications.</w:t>
      </w:r>
    </w:p>
    <w:p w:rsidR="00CC66BF" w:rsidRPr="00A260B3" w:rsidRDefault="00F04A48" w:rsidP="00F4328B">
      <w:pPr>
        <w:pStyle w:val="NoSpacing"/>
      </w:pPr>
      <w:r w:rsidRPr="00A260B3">
        <w:rPr>
          <w:noProof/>
        </w:rPr>
        <w:lastRenderedPageBreak/>
        <w:drawing>
          <wp:inline distT="0" distB="0" distL="0" distR="0">
            <wp:extent cx="5943600" cy="3341643"/>
            <wp:effectExtent l="19050" t="0" r="0"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04A48" w:rsidRPr="00A260B3" w:rsidRDefault="00F04A48" w:rsidP="00F4328B">
      <w:pPr>
        <w:pStyle w:val="NoSpacing"/>
      </w:pPr>
      <w:r w:rsidRPr="00A260B3">
        <w:t>Made the client to communicate with the web service.</w:t>
      </w:r>
    </w:p>
    <w:p w:rsidR="00F04A48" w:rsidRPr="00A260B3" w:rsidRDefault="00F04A48" w:rsidP="00F4328B">
      <w:pPr>
        <w:pStyle w:val="NoSpacing"/>
      </w:pPr>
    </w:p>
    <w:p w:rsidR="0071082A" w:rsidRPr="00A260B3" w:rsidRDefault="0071082A" w:rsidP="0071082A">
      <w:pPr>
        <w:rPr>
          <w:noProof/>
        </w:rPr>
      </w:pPr>
      <w:r w:rsidRPr="00A260B3">
        <w:rPr>
          <w:b/>
          <w:noProof/>
        </w:rPr>
        <w:t>Stock market updates for business users</w:t>
      </w:r>
      <w:r w:rsidRPr="00A260B3">
        <w:rPr>
          <w:noProof/>
        </w:rPr>
        <w:t xml:space="preserve">. </w:t>
      </w:r>
    </w:p>
    <w:p w:rsidR="0071082A" w:rsidRPr="00A260B3" w:rsidRDefault="00E4569D" w:rsidP="0071082A">
      <w:pPr>
        <w:rPr>
          <w:noProof/>
        </w:rPr>
      </w:pPr>
      <w:r w:rsidRPr="00A260B3">
        <w:rPr>
          <w:noProof/>
        </w:rPr>
        <w:t xml:space="preserve">This funcationality is achieved using a widget provided by the “financialcontent.com” </w:t>
      </w:r>
      <w:r w:rsidR="0071082A" w:rsidRPr="00A260B3">
        <w:rPr>
          <w:noProof/>
        </w:rPr>
        <w:t>As soon as the user clicks on the stock market button, the user is re directed to the below page with the stock updates of prominent companies.</w:t>
      </w:r>
      <w:r w:rsidRPr="00A260B3">
        <w:rPr>
          <w:noProof/>
        </w:rPr>
        <w:t xml:space="preserve"> </w:t>
      </w:r>
    </w:p>
    <w:p w:rsidR="002967F4" w:rsidRDefault="00E4569D" w:rsidP="0071082A">
      <w:pPr>
        <w:rPr>
          <w:noProof/>
        </w:rPr>
      </w:pPr>
      <w:r w:rsidRPr="00A260B3">
        <w:rPr>
          <w:noProof/>
        </w:rPr>
        <w:drawing>
          <wp:inline distT="0" distB="0" distL="0" distR="0">
            <wp:extent cx="3558848" cy="34445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ture4.PNG"/>
                    <pic:cNvPicPr/>
                  </pic:nvPicPr>
                  <pic:blipFill>
                    <a:blip r:embed="rId62">
                      <a:extLst>
                        <a:ext uri="{28A0092B-C50C-407E-A947-70E740481C1C}">
                          <a14:useLocalDpi xmlns:a14="http://schemas.microsoft.com/office/drawing/2010/main" val="0"/>
                        </a:ext>
                      </a:extLst>
                    </a:blip>
                    <a:stretch>
                      <a:fillRect/>
                    </a:stretch>
                  </pic:blipFill>
                  <pic:spPr>
                    <a:xfrm>
                      <a:off x="0" y="0"/>
                      <a:ext cx="3558848" cy="3444538"/>
                    </a:xfrm>
                    <a:prstGeom prst="rect">
                      <a:avLst/>
                    </a:prstGeom>
                  </pic:spPr>
                </pic:pic>
              </a:graphicData>
            </a:graphic>
          </wp:inline>
        </w:drawing>
      </w:r>
    </w:p>
    <w:p w:rsidR="0071082A" w:rsidRPr="002967F4" w:rsidRDefault="0071082A" w:rsidP="0071082A">
      <w:pPr>
        <w:rPr>
          <w:noProof/>
        </w:rPr>
      </w:pPr>
      <w:r w:rsidRPr="00A260B3">
        <w:rPr>
          <w:b/>
        </w:rPr>
        <w:lastRenderedPageBreak/>
        <w:t>Wiki Voyager Travel guide information.</w:t>
      </w:r>
    </w:p>
    <w:p w:rsidR="002967F4" w:rsidRDefault="0071082A" w:rsidP="0071082A">
      <w:r w:rsidRPr="00A260B3">
        <w:t>The user provides the name of the state</w:t>
      </w:r>
      <w:r w:rsidR="009D266E" w:rsidRPr="00A260B3">
        <w:t>, province or country</w:t>
      </w:r>
      <w:r w:rsidRPr="00A260B3">
        <w:t xml:space="preserve"> and</w:t>
      </w:r>
      <w:r w:rsidR="009D266E" w:rsidRPr="00A260B3">
        <w:t xml:space="preserve"> then clicks on the “Go..!”</w:t>
      </w:r>
      <w:r w:rsidRPr="00A260B3">
        <w:t xml:space="preserve"> button. </w:t>
      </w:r>
      <w:r w:rsidR="00530E26" w:rsidRPr="00A260B3">
        <w:t xml:space="preserve"> Then immediately the space below the button displays the wiki voyage page of the provided state, province or country. </w:t>
      </w:r>
      <w:r w:rsidR="00530E26" w:rsidRPr="00A260B3">
        <w:rPr>
          <w:noProof/>
        </w:rPr>
        <w:drawing>
          <wp:inline distT="0" distB="0" distL="0" distR="0" wp14:anchorId="00784BA2" wp14:editId="6188593F">
            <wp:extent cx="6353175" cy="35737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353175" cy="3573780"/>
                    </a:xfrm>
                    <a:prstGeom prst="rect">
                      <a:avLst/>
                    </a:prstGeom>
                  </pic:spPr>
                </pic:pic>
              </a:graphicData>
            </a:graphic>
          </wp:inline>
        </w:drawing>
      </w: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D4669D" w:rsidRPr="002967F4" w:rsidRDefault="002967F4" w:rsidP="0071082A">
      <w:pPr>
        <w:rPr>
          <w:b/>
        </w:rPr>
      </w:pPr>
      <w:r>
        <w:rPr>
          <w:b/>
        </w:rPr>
        <w:lastRenderedPageBreak/>
        <w:t xml:space="preserve">Find Accommodation: </w:t>
      </w:r>
      <w:r w:rsidR="00D4669D" w:rsidRPr="00A260B3">
        <w:t xml:space="preserve">This functionality is implemented using “Kayak.com”, As soon as the user clicks on the “Find Accommodation” the user is redirected to the kayak.com website and the user can choose his accommodation options. </w:t>
      </w:r>
    </w:p>
    <w:p w:rsidR="00D4669D" w:rsidRPr="00A260B3" w:rsidRDefault="00D4669D" w:rsidP="0071082A">
      <w:r w:rsidRPr="00A260B3">
        <w:rPr>
          <w:noProof/>
        </w:rPr>
        <w:drawing>
          <wp:inline distT="0" distB="0" distL="0" distR="0" wp14:anchorId="6DE7ABEC" wp14:editId="002D3D51">
            <wp:extent cx="6353175" cy="35737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53175" cy="3573780"/>
                    </a:xfrm>
                    <a:prstGeom prst="rect">
                      <a:avLst/>
                    </a:prstGeom>
                  </pic:spPr>
                </pic:pic>
              </a:graphicData>
            </a:graphic>
          </wp:inline>
        </w:drawing>
      </w:r>
    </w:p>
    <w:p w:rsidR="00E21B5E" w:rsidRPr="00A260B3" w:rsidRDefault="00E21B5E" w:rsidP="0071082A">
      <w:pPr>
        <w:rPr>
          <w:b/>
        </w:rPr>
      </w:pPr>
    </w:p>
    <w:p w:rsidR="00E21B5E" w:rsidRDefault="00E21B5E"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Default="002967F4" w:rsidP="0071082A">
      <w:pPr>
        <w:rPr>
          <w:b/>
        </w:rPr>
      </w:pPr>
    </w:p>
    <w:p w:rsidR="002967F4" w:rsidRPr="00A260B3" w:rsidRDefault="002967F4" w:rsidP="0071082A">
      <w:pPr>
        <w:rPr>
          <w:b/>
        </w:rPr>
      </w:pPr>
    </w:p>
    <w:p w:rsidR="00E21B5E" w:rsidRPr="00A260B3" w:rsidRDefault="00E21B5E" w:rsidP="0071082A">
      <w:pPr>
        <w:rPr>
          <w:b/>
        </w:rPr>
      </w:pPr>
    </w:p>
    <w:p w:rsidR="00E21B5E" w:rsidRPr="00A260B3" w:rsidRDefault="00E21B5E" w:rsidP="0071082A">
      <w:pPr>
        <w:rPr>
          <w:b/>
        </w:rPr>
      </w:pPr>
    </w:p>
    <w:p w:rsidR="00E21B5E" w:rsidRPr="00A260B3" w:rsidRDefault="00E21B5E" w:rsidP="0071082A">
      <w:pPr>
        <w:rPr>
          <w:b/>
        </w:rPr>
      </w:pPr>
    </w:p>
    <w:p w:rsidR="00E21B5E" w:rsidRPr="00A260B3" w:rsidRDefault="00E21B5E" w:rsidP="0071082A">
      <w:pPr>
        <w:rPr>
          <w:b/>
        </w:rPr>
      </w:pPr>
    </w:p>
    <w:p w:rsidR="00E21B5E" w:rsidRPr="00A260B3" w:rsidRDefault="00E21B5E" w:rsidP="0071082A">
      <w:pPr>
        <w:rPr>
          <w:b/>
        </w:rPr>
      </w:pPr>
    </w:p>
    <w:p w:rsidR="00CB306E" w:rsidRPr="00A260B3" w:rsidRDefault="00CB306E" w:rsidP="0071082A">
      <w:pPr>
        <w:rPr>
          <w:b/>
        </w:rPr>
      </w:pPr>
      <w:r w:rsidRPr="00A260B3">
        <w:rPr>
          <w:b/>
        </w:rPr>
        <w:lastRenderedPageBreak/>
        <w:t>FOURTH INCREMENT:</w:t>
      </w:r>
    </w:p>
    <w:p w:rsidR="00CB306E" w:rsidRPr="00A260B3" w:rsidRDefault="00CB306E" w:rsidP="00CB306E">
      <w:pPr>
        <w:rPr>
          <w:b/>
        </w:rPr>
      </w:pPr>
      <w:r w:rsidRPr="00A260B3">
        <w:rPr>
          <w:b/>
        </w:rPr>
        <w:t>Services Designed in Fourth Increment:</w:t>
      </w:r>
    </w:p>
    <w:p w:rsidR="00CB306E" w:rsidRPr="00A260B3" w:rsidRDefault="00CB306E" w:rsidP="00CB306E">
      <w:r w:rsidRPr="00A260B3">
        <w:t>Sending an email to the user using SMTP</w:t>
      </w:r>
    </w:p>
    <w:p w:rsidR="00CB306E" w:rsidRPr="00A260B3" w:rsidRDefault="00CB306E" w:rsidP="00CB306E">
      <w:r w:rsidRPr="00A260B3">
        <w:t xml:space="preserve">Entertaining user by providing a </w:t>
      </w:r>
      <w:proofErr w:type="gramStart"/>
      <w:r w:rsidRPr="00A260B3">
        <w:t>game(</w:t>
      </w:r>
      <w:proofErr w:type="gramEnd"/>
      <w:r w:rsidRPr="00A260B3">
        <w:t>Snake Food)</w:t>
      </w:r>
    </w:p>
    <w:p w:rsidR="00CB306E" w:rsidRPr="00A260B3" w:rsidRDefault="00CB306E" w:rsidP="00CB306E">
      <w:r w:rsidRPr="00A260B3">
        <w:t xml:space="preserve">Deployment of redesigned DB and sign up and login functionality </w:t>
      </w:r>
    </w:p>
    <w:p w:rsidR="00194C37" w:rsidRPr="00A260B3" w:rsidRDefault="00194C37" w:rsidP="00CB306E">
      <w:r w:rsidRPr="00A260B3">
        <w:t>Session Management</w:t>
      </w:r>
    </w:p>
    <w:p w:rsidR="00CB306E" w:rsidRPr="00A260B3" w:rsidRDefault="00CB306E" w:rsidP="00CB306E">
      <w:r w:rsidRPr="00A260B3">
        <w:t>Photo and Gallery</w:t>
      </w:r>
    </w:p>
    <w:p w:rsidR="00EB74F3" w:rsidRPr="00A260B3" w:rsidRDefault="00EB74F3" w:rsidP="00CB306E">
      <w:r w:rsidRPr="00A260B3">
        <w:t xml:space="preserve">Integration with </w:t>
      </w:r>
      <w:proofErr w:type="spellStart"/>
      <w:r w:rsidRPr="00A260B3">
        <w:t>facebook</w:t>
      </w:r>
      <w:proofErr w:type="spellEnd"/>
      <w:r w:rsidRPr="00A260B3">
        <w:t xml:space="preserve"> </w:t>
      </w:r>
    </w:p>
    <w:p w:rsidR="00CB306E" w:rsidRPr="00A260B3" w:rsidRDefault="00CB306E" w:rsidP="00CB306E">
      <w:r w:rsidRPr="00A260B3">
        <w:t>Traveler’s Eye Website</w:t>
      </w:r>
    </w:p>
    <w:p w:rsidR="0070320E" w:rsidRPr="00A260B3" w:rsidRDefault="0070320E" w:rsidP="00F4328B">
      <w:pPr>
        <w:pStyle w:val="NoSpacing"/>
      </w:pPr>
    </w:p>
    <w:p w:rsidR="0070320E" w:rsidRPr="00A260B3" w:rsidRDefault="0070320E" w:rsidP="00F4328B">
      <w:pPr>
        <w:pStyle w:val="NoSpacing"/>
      </w:pPr>
    </w:p>
    <w:p w:rsidR="009907FB" w:rsidRPr="00A260B3" w:rsidRDefault="009907FB" w:rsidP="009907FB">
      <w:pPr>
        <w:rPr>
          <w:b/>
        </w:rPr>
      </w:pPr>
      <w:r w:rsidRPr="00A260B3">
        <w:rPr>
          <w:b/>
        </w:rPr>
        <w:t xml:space="preserve">CLASS </w:t>
      </w:r>
      <w:proofErr w:type="gramStart"/>
      <w:r w:rsidRPr="00A260B3">
        <w:rPr>
          <w:b/>
        </w:rPr>
        <w:t>DIAGRAM :</w:t>
      </w:r>
      <w:proofErr w:type="gramEnd"/>
    </w:p>
    <w:p w:rsidR="009907FB" w:rsidRPr="00A260B3" w:rsidRDefault="009907FB" w:rsidP="009907FB">
      <w:r w:rsidRPr="00A260B3">
        <w:rPr>
          <w:noProof/>
        </w:rPr>
        <w:drawing>
          <wp:inline distT="0" distB="0" distL="0" distR="0">
            <wp:extent cx="5943600" cy="3699660"/>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a:stretch>
                      <a:fillRect/>
                    </a:stretch>
                  </pic:blipFill>
                  <pic:spPr bwMode="auto">
                    <a:xfrm>
                      <a:off x="0" y="0"/>
                      <a:ext cx="5943600" cy="3699660"/>
                    </a:xfrm>
                    <a:prstGeom prst="rect">
                      <a:avLst/>
                    </a:prstGeom>
                    <a:noFill/>
                    <a:ln w="9525">
                      <a:noFill/>
                      <a:miter lim="800000"/>
                      <a:headEnd/>
                      <a:tailEnd/>
                    </a:ln>
                  </pic:spPr>
                </pic:pic>
              </a:graphicData>
            </a:graphic>
          </wp:inline>
        </w:drawing>
      </w:r>
    </w:p>
    <w:p w:rsidR="009907FB" w:rsidRPr="00A260B3" w:rsidRDefault="009907FB" w:rsidP="009907FB">
      <w:pPr>
        <w:spacing w:line="240" w:lineRule="auto"/>
        <w:rPr>
          <w:rFonts w:cs="Times New Roman"/>
        </w:rPr>
      </w:pPr>
      <w:r w:rsidRPr="00A260B3">
        <w:rPr>
          <w:rFonts w:cs="Times New Roman"/>
        </w:rPr>
        <w:t>The class diagram describes the static structure of the application. The class diagram consists of classes, attributes and operations.</w:t>
      </w:r>
    </w:p>
    <w:p w:rsidR="002967F4" w:rsidRDefault="002967F4" w:rsidP="009907FB">
      <w:pPr>
        <w:spacing w:line="240" w:lineRule="auto"/>
        <w:rPr>
          <w:rFonts w:cs="Times New Roman"/>
          <w:b/>
        </w:rPr>
      </w:pPr>
    </w:p>
    <w:p w:rsidR="009907FB" w:rsidRPr="00A260B3" w:rsidRDefault="009907FB" w:rsidP="009907FB">
      <w:pPr>
        <w:spacing w:line="240" w:lineRule="auto"/>
        <w:rPr>
          <w:rFonts w:cs="Times New Roman"/>
          <w:b/>
        </w:rPr>
      </w:pPr>
      <w:r w:rsidRPr="00A260B3">
        <w:rPr>
          <w:rFonts w:cs="Times New Roman"/>
          <w:b/>
        </w:rPr>
        <w:lastRenderedPageBreak/>
        <w:t>Classes:</w:t>
      </w:r>
    </w:p>
    <w:p w:rsidR="009907FB" w:rsidRPr="00A260B3" w:rsidRDefault="009907FB" w:rsidP="009907FB">
      <w:pPr>
        <w:spacing w:line="240" w:lineRule="auto"/>
        <w:rPr>
          <w:rFonts w:cs="Times New Roman"/>
        </w:rPr>
      </w:pPr>
      <w:r w:rsidRPr="00A260B3">
        <w:rPr>
          <w:rFonts w:cs="Times New Roman"/>
        </w:rPr>
        <w:t>Tourist: This class refers to the user of the application. The user should first sign up with application and them login into it and give his details. And then can use the services of the application.</w:t>
      </w:r>
    </w:p>
    <w:p w:rsidR="009907FB" w:rsidRPr="00A260B3" w:rsidRDefault="009907FB" w:rsidP="009907FB">
      <w:pPr>
        <w:spacing w:line="240" w:lineRule="auto"/>
        <w:rPr>
          <w:rFonts w:cs="Times New Roman"/>
        </w:rPr>
      </w:pPr>
      <w:proofErr w:type="spellStart"/>
      <w:r w:rsidRPr="00A260B3">
        <w:rPr>
          <w:rFonts w:cs="Times New Roman"/>
        </w:rPr>
        <w:t>SystemGUI</w:t>
      </w:r>
      <w:proofErr w:type="spellEnd"/>
      <w:r w:rsidRPr="00A260B3">
        <w:rPr>
          <w:rFonts w:cs="Times New Roman"/>
        </w:rPr>
        <w:t xml:space="preserve">: This is the interface between the user and the application. It captures the </w:t>
      </w:r>
      <w:proofErr w:type="gramStart"/>
      <w:r w:rsidRPr="00A260B3">
        <w:rPr>
          <w:rFonts w:cs="Times New Roman"/>
        </w:rPr>
        <w:t>users</w:t>
      </w:r>
      <w:proofErr w:type="gramEnd"/>
      <w:r w:rsidRPr="00A260B3">
        <w:rPr>
          <w:rFonts w:cs="Times New Roman"/>
        </w:rPr>
        <w:t xml:space="preserve"> data and passes it on to the controller .And displays the useful information to user as requested by the controller.</w:t>
      </w:r>
    </w:p>
    <w:p w:rsidR="009907FB" w:rsidRPr="00A260B3" w:rsidRDefault="009907FB" w:rsidP="009907FB">
      <w:pPr>
        <w:spacing w:line="240" w:lineRule="auto"/>
        <w:rPr>
          <w:rFonts w:cs="Times New Roman"/>
        </w:rPr>
      </w:pPr>
      <w:r w:rsidRPr="00A260B3">
        <w:rPr>
          <w:rFonts w:cs="Times New Roman"/>
        </w:rPr>
        <w:t xml:space="preserve">Controller: This is the heart of the whole application. It analyses everything. It updates and verifies database. Contacts the service provider and </w:t>
      </w:r>
      <w:proofErr w:type="gramStart"/>
      <w:r w:rsidRPr="00A260B3">
        <w:rPr>
          <w:rFonts w:cs="Times New Roman"/>
        </w:rPr>
        <w:t>the  brings</w:t>
      </w:r>
      <w:proofErr w:type="gramEnd"/>
      <w:r w:rsidRPr="00A260B3">
        <w:rPr>
          <w:rFonts w:cs="Times New Roman"/>
        </w:rPr>
        <w:t xml:space="preserve"> the service needed into play.</w:t>
      </w:r>
    </w:p>
    <w:p w:rsidR="009907FB" w:rsidRPr="00A260B3" w:rsidRDefault="009907FB" w:rsidP="009907FB">
      <w:pPr>
        <w:spacing w:line="240" w:lineRule="auto"/>
        <w:rPr>
          <w:rFonts w:cs="Times New Roman"/>
        </w:rPr>
      </w:pPr>
      <w:r w:rsidRPr="00A260B3">
        <w:rPr>
          <w:rFonts w:cs="Times New Roman"/>
        </w:rPr>
        <w:t xml:space="preserve">Service Provider: This is used to provide services to the application. Each service is </w:t>
      </w:r>
      <w:proofErr w:type="spellStart"/>
      <w:r w:rsidRPr="00A260B3">
        <w:rPr>
          <w:rFonts w:cs="Times New Roman"/>
        </w:rPr>
        <w:t>asub</w:t>
      </w:r>
      <w:proofErr w:type="spellEnd"/>
      <w:r w:rsidRPr="00A260B3">
        <w:rPr>
          <w:rFonts w:cs="Times New Roman"/>
        </w:rPr>
        <w:t xml:space="preserve"> class to this super class.</w:t>
      </w:r>
    </w:p>
    <w:p w:rsidR="009907FB" w:rsidRPr="00A260B3" w:rsidRDefault="009907FB" w:rsidP="009907FB">
      <w:pPr>
        <w:spacing w:line="240" w:lineRule="auto"/>
        <w:rPr>
          <w:rFonts w:cs="Times New Roman"/>
        </w:rPr>
      </w:pPr>
      <w:r w:rsidRPr="00A260B3">
        <w:rPr>
          <w:rFonts w:cs="Times New Roman"/>
        </w:rPr>
        <w:t xml:space="preserve">1) Weather Service: This gives the weather conditions at the given </w:t>
      </w:r>
      <w:proofErr w:type="spellStart"/>
      <w:r w:rsidRPr="00A260B3">
        <w:rPr>
          <w:rFonts w:cs="Times New Roman"/>
        </w:rPr>
        <w:t>destination.This</w:t>
      </w:r>
      <w:proofErr w:type="spellEnd"/>
      <w:r w:rsidRPr="00A260B3">
        <w:rPr>
          <w:rFonts w:cs="Times New Roman"/>
        </w:rPr>
        <w:t xml:space="preserve"> gives the highest and lowest temperatures at the given position.</w:t>
      </w:r>
    </w:p>
    <w:p w:rsidR="009907FB" w:rsidRPr="00A260B3" w:rsidRDefault="009907FB" w:rsidP="009907FB">
      <w:pPr>
        <w:spacing w:line="240" w:lineRule="auto"/>
        <w:rPr>
          <w:rFonts w:cs="Times New Roman"/>
        </w:rPr>
      </w:pPr>
      <w:proofErr w:type="gramStart"/>
      <w:r w:rsidRPr="00A260B3">
        <w:rPr>
          <w:rFonts w:cs="Times New Roman"/>
        </w:rPr>
        <w:t>2)Traffic</w:t>
      </w:r>
      <w:proofErr w:type="gramEnd"/>
      <w:r w:rsidRPr="00A260B3">
        <w:rPr>
          <w:rFonts w:cs="Times New Roman"/>
        </w:rPr>
        <w:t xml:space="preserve"> service: This gives the traffic updates at the place required by the user.</w:t>
      </w:r>
    </w:p>
    <w:p w:rsidR="009907FB" w:rsidRPr="00A260B3" w:rsidRDefault="009907FB" w:rsidP="009907FB">
      <w:pPr>
        <w:spacing w:line="240" w:lineRule="auto"/>
        <w:rPr>
          <w:rFonts w:cs="Times New Roman"/>
        </w:rPr>
      </w:pPr>
      <w:proofErr w:type="gramStart"/>
      <w:r w:rsidRPr="00A260B3">
        <w:rPr>
          <w:rFonts w:cs="Times New Roman"/>
        </w:rPr>
        <w:t>3)Entertainment</w:t>
      </w:r>
      <w:proofErr w:type="gramEnd"/>
      <w:r w:rsidRPr="00A260B3">
        <w:rPr>
          <w:rFonts w:cs="Times New Roman"/>
        </w:rPr>
        <w:t>: Provides a game to entertain the user as travelling is boring activity.</w:t>
      </w:r>
    </w:p>
    <w:p w:rsidR="009907FB" w:rsidRPr="00A260B3" w:rsidRDefault="009907FB" w:rsidP="009907FB">
      <w:pPr>
        <w:spacing w:line="240" w:lineRule="auto"/>
        <w:rPr>
          <w:rFonts w:cs="Times New Roman"/>
        </w:rPr>
      </w:pPr>
      <w:proofErr w:type="gramStart"/>
      <w:r w:rsidRPr="00A260B3">
        <w:rPr>
          <w:rFonts w:cs="Times New Roman"/>
        </w:rPr>
        <w:t>4)Navigation</w:t>
      </w:r>
      <w:proofErr w:type="gramEnd"/>
      <w:r w:rsidRPr="00A260B3">
        <w:rPr>
          <w:rFonts w:cs="Times New Roman"/>
        </w:rPr>
        <w:t>: This shows the navigation from to user’s current position to the place he wants to move.</w:t>
      </w:r>
    </w:p>
    <w:p w:rsidR="009907FB" w:rsidRPr="00A260B3" w:rsidRDefault="009907FB" w:rsidP="009907FB">
      <w:proofErr w:type="gramStart"/>
      <w:r w:rsidRPr="00A260B3">
        <w:t>5)Emergency</w:t>
      </w:r>
      <w:proofErr w:type="gramEnd"/>
      <w:r w:rsidRPr="00A260B3">
        <w:t xml:space="preserve"> Contacts: The user can get the emergency contacts like ambulance fire and police man.</w:t>
      </w:r>
    </w:p>
    <w:p w:rsidR="009907FB" w:rsidRPr="00A260B3" w:rsidRDefault="009907FB" w:rsidP="009907FB">
      <w:r w:rsidRPr="00A260B3">
        <w:t xml:space="preserve">Sequence Diagram For Email </w:t>
      </w:r>
      <w:proofErr w:type="gramStart"/>
      <w:r w:rsidRPr="00A260B3">
        <w:t>System :</w:t>
      </w:r>
      <w:proofErr w:type="gramEnd"/>
    </w:p>
    <w:p w:rsidR="009907FB" w:rsidRPr="00A260B3" w:rsidRDefault="009907FB" w:rsidP="009907FB">
      <w:r w:rsidRPr="00A260B3">
        <w:rPr>
          <w:noProof/>
        </w:rPr>
        <w:drawing>
          <wp:inline distT="0" distB="0" distL="0" distR="0">
            <wp:extent cx="5943600" cy="3395382"/>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a:stretch>
                      <a:fillRect/>
                    </a:stretch>
                  </pic:blipFill>
                  <pic:spPr bwMode="auto">
                    <a:xfrm>
                      <a:off x="0" y="0"/>
                      <a:ext cx="5943600" cy="3395382"/>
                    </a:xfrm>
                    <a:prstGeom prst="rect">
                      <a:avLst/>
                    </a:prstGeom>
                    <a:noFill/>
                    <a:ln w="9525">
                      <a:noFill/>
                      <a:miter lim="800000"/>
                      <a:headEnd/>
                      <a:tailEnd/>
                    </a:ln>
                  </pic:spPr>
                </pic:pic>
              </a:graphicData>
            </a:graphic>
          </wp:inline>
        </w:drawing>
      </w:r>
    </w:p>
    <w:p w:rsidR="00A260B3" w:rsidRPr="00A260B3" w:rsidRDefault="00A260B3" w:rsidP="00567EE8">
      <w:pPr>
        <w:rPr>
          <w:b/>
        </w:rPr>
      </w:pPr>
    </w:p>
    <w:p w:rsidR="00A260B3" w:rsidRPr="00A260B3" w:rsidRDefault="00A260B3" w:rsidP="00567EE8">
      <w:pPr>
        <w:rPr>
          <w:b/>
        </w:rPr>
      </w:pPr>
    </w:p>
    <w:p w:rsidR="00567EE8" w:rsidRPr="00A260B3" w:rsidRDefault="00567EE8" w:rsidP="00567EE8">
      <w:pPr>
        <w:rPr>
          <w:b/>
        </w:rPr>
      </w:pPr>
      <w:r w:rsidRPr="00A260B3">
        <w:rPr>
          <w:b/>
        </w:rPr>
        <w:lastRenderedPageBreak/>
        <w:t>Entertainment (Snake food game</w:t>
      </w:r>
      <w:proofErr w:type="gramStart"/>
      <w:r w:rsidRPr="00A260B3">
        <w:rPr>
          <w:b/>
        </w:rPr>
        <w:t>) :</w:t>
      </w:r>
      <w:proofErr w:type="gramEnd"/>
    </w:p>
    <w:p w:rsidR="00567EE8" w:rsidRPr="00A260B3" w:rsidRDefault="00567EE8" w:rsidP="00567EE8">
      <w:r w:rsidRPr="00A260B3">
        <w:t>Travelling is always a boring activity. Especially when we travel alone. So our application also provide</w:t>
      </w:r>
      <w:r w:rsidR="000A31C2" w:rsidRPr="00A260B3">
        <w:t xml:space="preserve">s </w:t>
      </w:r>
      <w:r w:rsidRPr="00A260B3">
        <w:t>the user with some entertainment. Using this application he can play games like snake food game.</w:t>
      </w:r>
    </w:p>
    <w:p w:rsidR="00567EE8" w:rsidRPr="00A260B3" w:rsidRDefault="00567EE8" w:rsidP="00567EE8">
      <w:r w:rsidRPr="00A260B3">
        <w:t xml:space="preserve">When the user is bored he just need to click a button and he will get the game and he can play the game. If once this application is downloaded this game can be played even if there is no internet also as we </w:t>
      </w:r>
      <w:r w:rsidR="000A31C2" w:rsidRPr="00A260B3">
        <w:t>cannot guarantee internet every</w:t>
      </w:r>
      <w:r w:rsidRPr="00A260B3">
        <w:t>where.</w:t>
      </w:r>
    </w:p>
    <w:p w:rsidR="000C77C1" w:rsidRPr="00A260B3" w:rsidRDefault="000C77C1" w:rsidP="00567EE8">
      <w:r w:rsidRPr="00A260B3">
        <w:rPr>
          <w:noProof/>
        </w:rPr>
        <w:drawing>
          <wp:inline distT="0" distB="0" distL="0" distR="0">
            <wp:extent cx="4429125" cy="295275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srcRect/>
                    <a:stretch>
                      <a:fillRect/>
                    </a:stretch>
                  </pic:blipFill>
                  <pic:spPr bwMode="auto">
                    <a:xfrm>
                      <a:off x="0" y="0"/>
                      <a:ext cx="4429125" cy="2952750"/>
                    </a:xfrm>
                    <a:prstGeom prst="rect">
                      <a:avLst/>
                    </a:prstGeom>
                    <a:noFill/>
                    <a:ln w="9525">
                      <a:noFill/>
                      <a:miter lim="800000"/>
                      <a:headEnd/>
                      <a:tailEnd/>
                    </a:ln>
                  </pic:spPr>
                </pic:pic>
              </a:graphicData>
            </a:graphic>
          </wp:inline>
        </w:drawing>
      </w:r>
    </w:p>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p w:rsidR="00A260B3" w:rsidRPr="00A260B3" w:rsidRDefault="00A260B3" w:rsidP="008719CE">
      <w:r w:rsidRPr="00A260B3">
        <w:rPr>
          <w:b/>
        </w:rPr>
        <w:lastRenderedPageBreak/>
        <w:t xml:space="preserve">Integration with </w:t>
      </w:r>
      <w:proofErr w:type="spellStart"/>
      <w:r w:rsidRPr="00A260B3">
        <w:rPr>
          <w:b/>
        </w:rPr>
        <w:t>facebook</w:t>
      </w:r>
      <w:proofErr w:type="spellEnd"/>
      <w:r w:rsidRPr="00A260B3">
        <w:rPr>
          <w:b/>
        </w:rPr>
        <w:t xml:space="preserve">: </w:t>
      </w:r>
      <w:r w:rsidRPr="00A260B3">
        <w:t xml:space="preserve">The application has a </w:t>
      </w:r>
      <w:proofErr w:type="spellStart"/>
      <w:r w:rsidRPr="00A260B3">
        <w:t>facebook</w:t>
      </w:r>
      <w:proofErr w:type="spellEnd"/>
      <w:r w:rsidRPr="00A260B3">
        <w:t xml:space="preserve"> page and the users of the application can click on the like or share button as shown below in the screen shot and follow the updates and news about the app.</w:t>
      </w:r>
    </w:p>
    <w:p w:rsidR="00A260B3" w:rsidRPr="00A260B3" w:rsidRDefault="00A260B3" w:rsidP="008719CE">
      <w:r w:rsidRPr="00A260B3">
        <w:t>This functionality is achieved using the Developer.facebook.com scrip functionality.</w:t>
      </w:r>
    </w:p>
    <w:p w:rsidR="00A260B3" w:rsidRPr="00A260B3" w:rsidRDefault="00A260B3" w:rsidP="008719CE">
      <w:r w:rsidRPr="00A260B3">
        <w:rPr>
          <w:noProof/>
        </w:rPr>
        <w:drawing>
          <wp:inline distT="0" distB="0" distL="0" distR="0" wp14:anchorId="4BBF06C9" wp14:editId="484E8D6B">
            <wp:extent cx="6353175" cy="36747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53175" cy="3674745"/>
                    </a:xfrm>
                    <a:prstGeom prst="rect">
                      <a:avLst/>
                    </a:prstGeom>
                  </pic:spPr>
                </pic:pic>
              </a:graphicData>
            </a:graphic>
          </wp:inline>
        </w:drawing>
      </w:r>
    </w:p>
    <w:p w:rsidR="00A260B3" w:rsidRPr="00A260B3" w:rsidRDefault="00A260B3" w:rsidP="008719CE"/>
    <w:p w:rsidR="00A260B3" w:rsidRDefault="00450D24" w:rsidP="008719CE">
      <w:pPr>
        <w:rPr>
          <w:b/>
        </w:rPr>
      </w:pPr>
      <w:r w:rsidRPr="00450D24">
        <w:rPr>
          <w:b/>
        </w:rPr>
        <w:t>Session Management:</w:t>
      </w:r>
      <w:r>
        <w:rPr>
          <w:b/>
        </w:rPr>
        <w:t xml:space="preserve"> </w:t>
      </w:r>
    </w:p>
    <w:p w:rsidR="00450D24" w:rsidRDefault="00450D24" w:rsidP="008719CE">
      <w:r>
        <w:t xml:space="preserve">Session Management is done both at the front end and the back end. The front end session management consists of </w:t>
      </w:r>
      <w:proofErr w:type="spellStart"/>
      <w:r>
        <w:t>javascript</w:t>
      </w:r>
      <w:proofErr w:type="spellEnd"/>
      <w:r>
        <w:t xml:space="preserve"> and </w:t>
      </w:r>
      <w:proofErr w:type="spellStart"/>
      <w:proofErr w:type="gramStart"/>
      <w:r>
        <w:t>ajax</w:t>
      </w:r>
      <w:proofErr w:type="spellEnd"/>
      <w:proofErr w:type="gramEnd"/>
      <w:r>
        <w:t xml:space="preserve"> while the back end session management consists of session variables. </w:t>
      </w:r>
    </w:p>
    <w:p w:rsidR="00450D24" w:rsidRPr="00450D24" w:rsidRDefault="00450D24" w:rsidP="008719CE">
      <w:r>
        <w:t>The session is</w:t>
      </w:r>
      <w:r w:rsidR="009A343F">
        <w:t xml:space="preserve"> primarily needed for the user </w:t>
      </w:r>
      <w:proofErr w:type="spellStart"/>
      <w:r w:rsidR="009A343F">
        <w:t>galary</w:t>
      </w:r>
      <w:proofErr w:type="spellEnd"/>
      <w:r w:rsidR="009A343F">
        <w:t xml:space="preserve"> or the picture viewing functionality. Each user have a different set of images </w:t>
      </w:r>
      <w:proofErr w:type="spellStart"/>
      <w:r w:rsidR="009A343F">
        <w:t>upladed</w:t>
      </w:r>
      <w:proofErr w:type="spellEnd"/>
      <w:r w:rsidR="009A343F">
        <w:t xml:space="preserve"> on the web. This is taken care of by using a pass phrase and the user name in a combination. </w:t>
      </w:r>
    </w:p>
    <w:p w:rsidR="00A260B3" w:rsidRPr="00A260B3" w:rsidRDefault="00A260B3" w:rsidP="008719CE"/>
    <w:p w:rsidR="008719CE" w:rsidRPr="009A343F" w:rsidRDefault="008719CE" w:rsidP="008719CE">
      <w:pPr>
        <w:rPr>
          <w:b/>
        </w:rPr>
      </w:pPr>
      <w:r w:rsidRPr="009A343F">
        <w:rPr>
          <w:b/>
        </w:rPr>
        <w:t>Sending an email to the user using SMTP:</w:t>
      </w:r>
    </w:p>
    <w:p w:rsidR="00796A37" w:rsidRPr="00A260B3" w:rsidRDefault="00796A37" w:rsidP="00796A37">
      <w:r w:rsidRPr="00A260B3">
        <w:t xml:space="preserve">This feature is adverted into the project with an intension of allowing user to leave an email through the app if intended. The moment he signs in he will the flexibility in using the services of the system. While exploring places, if he wants to send his travelling information to his friends via email he can directly use his credentials and compose a message and send it to the user. </w:t>
      </w:r>
    </w:p>
    <w:p w:rsidR="00796A37" w:rsidRPr="00A260B3" w:rsidRDefault="00796A37" w:rsidP="00796A37">
      <w:r w:rsidRPr="00A260B3">
        <w:lastRenderedPageBreak/>
        <w:t xml:space="preserve">For enabling this a web service is been created. </w:t>
      </w:r>
      <w:proofErr w:type="spellStart"/>
      <w:r w:rsidRPr="00A260B3">
        <w:t>EASendMail</w:t>
      </w:r>
      <w:proofErr w:type="spellEnd"/>
      <w:r w:rsidRPr="00A260B3">
        <w:t xml:space="preserve"> is been used in creating the web service. </w:t>
      </w:r>
      <w:bookmarkStart w:id="0" w:name="_GoBack"/>
      <w:bookmarkEnd w:id="0"/>
      <w:proofErr w:type="spellStart"/>
      <w:r w:rsidRPr="00A260B3">
        <w:t>EASendMail</w:t>
      </w:r>
      <w:proofErr w:type="spellEnd"/>
      <w:r w:rsidRPr="00A260B3">
        <w:t xml:space="preserve"> is an SMTP Component which facilitates us in sending emails through ASP.NET. </w:t>
      </w:r>
    </w:p>
    <w:p w:rsidR="00796A37" w:rsidRPr="00A260B3" w:rsidRDefault="00796A37" w:rsidP="00796A37">
      <w:r w:rsidRPr="00A260B3">
        <w:t xml:space="preserve">Once </w:t>
      </w:r>
      <w:proofErr w:type="spellStart"/>
      <w:r w:rsidRPr="00A260B3">
        <w:t>webservice</w:t>
      </w:r>
      <w:proofErr w:type="spellEnd"/>
      <w:r w:rsidRPr="00A260B3">
        <w:t xml:space="preserve"> is created and debugged on the machine we can see that it opens as below:</w:t>
      </w:r>
    </w:p>
    <w:p w:rsidR="00796A37" w:rsidRPr="00A260B3" w:rsidRDefault="00796A37" w:rsidP="00796A37">
      <w:r w:rsidRPr="00A260B3">
        <w:rPr>
          <w:noProof/>
        </w:rPr>
        <w:drawing>
          <wp:inline distT="0" distB="0" distL="0" distR="0">
            <wp:extent cx="5943600" cy="3341370"/>
            <wp:effectExtent l="0" t="0" r="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943600" cy="3341370"/>
                    </a:xfrm>
                    <a:prstGeom prst="rect">
                      <a:avLst/>
                    </a:prstGeom>
                  </pic:spPr>
                </pic:pic>
              </a:graphicData>
            </a:graphic>
          </wp:inline>
        </w:drawing>
      </w:r>
      <w:r w:rsidRPr="00A260B3">
        <w:t xml:space="preserve"> </w:t>
      </w:r>
    </w:p>
    <w:p w:rsidR="00796A37" w:rsidRPr="00A260B3" w:rsidRDefault="00796A37" w:rsidP="00796A37">
      <w:r w:rsidRPr="00A260B3">
        <w:t xml:space="preserve">On clicking upon Initialize Component we can notice that a page displays asking him to enter to and from address along with required password and body of the message. It will now display a successful string in an xml format. </w:t>
      </w:r>
    </w:p>
    <w:p w:rsidR="00796A37" w:rsidRPr="00A260B3" w:rsidRDefault="00796A37" w:rsidP="00796A37">
      <w:r w:rsidRPr="00A260B3">
        <w:rPr>
          <w:noProof/>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5248275" cy="2818765"/>
            <wp:effectExtent l="19050" t="0" r="9525" b="0"/>
            <wp:wrapSquare wrapText="bothSides"/>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248275" cy="2818765"/>
                    </a:xfrm>
                    <a:prstGeom prst="rect">
                      <a:avLst/>
                    </a:prstGeom>
                  </pic:spPr>
                </pic:pic>
              </a:graphicData>
            </a:graphic>
          </wp:anchor>
        </w:drawing>
      </w:r>
      <w:r w:rsidRPr="00A260B3">
        <w:br w:type="textWrapping" w:clear="all"/>
      </w:r>
    </w:p>
    <w:p w:rsidR="00796A37" w:rsidRPr="00A260B3" w:rsidRDefault="00796A37" w:rsidP="00796A37">
      <w:r w:rsidRPr="00A260B3">
        <w:lastRenderedPageBreak/>
        <w:t xml:space="preserve">Now the service description of the local service is copied and is added as a web reference to the web application </w:t>
      </w:r>
      <w:proofErr w:type="spellStart"/>
      <w:r w:rsidRPr="00A260B3">
        <w:t>em_webapp</w:t>
      </w:r>
      <w:proofErr w:type="spellEnd"/>
      <w:r w:rsidRPr="00A260B3">
        <w:t>. The needed default design layout is designed for taking the inputs from the user. And Default.aspx will have the necessary invocation code for sending the email. On debugging this on local machine it will look as follows:</w:t>
      </w:r>
    </w:p>
    <w:p w:rsidR="00796A37" w:rsidRPr="00A260B3" w:rsidRDefault="00796A37" w:rsidP="00796A37">
      <w:r w:rsidRPr="00A260B3">
        <w:t xml:space="preserve"> </w:t>
      </w:r>
      <w:r w:rsidRPr="00A260B3">
        <w:rPr>
          <w:noProof/>
        </w:rPr>
        <w:drawing>
          <wp:inline distT="0" distB="0" distL="0" distR="0">
            <wp:extent cx="3961462" cy="3924300"/>
            <wp:effectExtent l="0" t="0" r="1270" b="0"/>
            <wp:docPr id="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3972283" cy="3935019"/>
                    </a:xfrm>
                    <a:prstGeom prst="rect">
                      <a:avLst/>
                    </a:prstGeom>
                  </pic:spPr>
                </pic:pic>
              </a:graphicData>
            </a:graphic>
          </wp:inline>
        </w:drawing>
      </w:r>
    </w:p>
    <w:p w:rsidR="00796A37" w:rsidRPr="00A260B3" w:rsidRDefault="00796A37" w:rsidP="00796A37">
      <w:r w:rsidRPr="00A260B3">
        <w:t xml:space="preserve">As a next step the </w:t>
      </w:r>
      <w:proofErr w:type="spellStart"/>
      <w:r w:rsidRPr="00A260B3">
        <w:t>webservice</w:t>
      </w:r>
      <w:proofErr w:type="spellEnd"/>
      <w:r w:rsidRPr="00A260B3">
        <w:t xml:space="preserve"> and web and web application are taken to the cloud for deployment. Once they are successfully deployed on the cloud, the remote is link is copied which is now capable of running on any machine.</w:t>
      </w:r>
    </w:p>
    <w:p w:rsidR="00796A37" w:rsidRPr="00A260B3" w:rsidRDefault="00796A37" w:rsidP="00796A37">
      <w:r w:rsidRPr="00A260B3">
        <w:rPr>
          <w:noProof/>
        </w:rPr>
        <w:lastRenderedPageBreak/>
        <w:drawing>
          <wp:inline distT="0" distB="0" distL="0" distR="0">
            <wp:extent cx="5943600" cy="3341370"/>
            <wp:effectExtent l="0" t="0" r="0" b="0"/>
            <wp:docPr id="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943600" cy="3341370"/>
                    </a:xfrm>
                    <a:prstGeom prst="rect">
                      <a:avLst/>
                    </a:prstGeom>
                  </pic:spPr>
                </pic:pic>
              </a:graphicData>
            </a:graphic>
          </wp:inline>
        </w:drawing>
      </w:r>
    </w:p>
    <w:p w:rsidR="00796A37" w:rsidRPr="00A260B3" w:rsidRDefault="00796A37" w:rsidP="00796A37"/>
    <w:p w:rsidR="00796A37" w:rsidRPr="00A260B3" w:rsidRDefault="00796A37" w:rsidP="00796A37">
      <w:r w:rsidRPr="00A260B3">
        <w:t xml:space="preserve">Clearly the picture shows </w:t>
      </w:r>
      <w:r w:rsidR="004C2891" w:rsidRPr="00A260B3">
        <w:t>that remotely running of the web</w:t>
      </w:r>
      <w:r w:rsidRPr="00A260B3">
        <w:t xml:space="preserve"> app is still showing allows us to get the output. It is now included into the mobile interface in </w:t>
      </w:r>
      <w:proofErr w:type="spellStart"/>
      <w:r w:rsidRPr="00A260B3">
        <w:t>jsfiddle</w:t>
      </w:r>
      <w:proofErr w:type="spellEnd"/>
      <w:r w:rsidRPr="00A260B3">
        <w:t>.</w:t>
      </w:r>
    </w:p>
    <w:p w:rsidR="00796A37" w:rsidRPr="00A260B3" w:rsidRDefault="00796A37" w:rsidP="00796A37">
      <w:r w:rsidRPr="00A260B3">
        <w:rPr>
          <w:noProof/>
        </w:rPr>
        <w:drawing>
          <wp:inline distT="0" distB="0" distL="0" distR="0">
            <wp:extent cx="5943600" cy="3341370"/>
            <wp:effectExtent l="0" t="0" r="0" b="0"/>
            <wp:docPr id="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943600" cy="3341370"/>
                    </a:xfrm>
                    <a:prstGeom prst="rect">
                      <a:avLst/>
                    </a:prstGeom>
                  </pic:spPr>
                </pic:pic>
              </a:graphicData>
            </a:graphic>
          </wp:inline>
        </w:drawing>
      </w:r>
    </w:p>
    <w:p w:rsidR="008719CE" w:rsidRPr="00A260B3" w:rsidRDefault="008719CE" w:rsidP="008719CE"/>
    <w:p w:rsidR="000D5EE7" w:rsidRDefault="000D5EE7" w:rsidP="002C218B">
      <w:proofErr w:type="spellStart"/>
      <w:r>
        <w:lastRenderedPageBreak/>
        <w:t>Youtube</w:t>
      </w:r>
      <w:proofErr w:type="spellEnd"/>
      <w:r>
        <w:t xml:space="preserve"> project video link: </w:t>
      </w:r>
    </w:p>
    <w:p w:rsidR="000D5EE7" w:rsidRDefault="00450913" w:rsidP="002C218B">
      <w:hyperlink r:id="rId73" w:history="1">
        <w:r w:rsidR="000D5EE7">
          <w:rPr>
            <w:rStyle w:val="Hyperlink"/>
          </w:rPr>
          <w:t>http://www.youtube.com/watch?v=42kPz2HvCzA</w:t>
        </w:r>
      </w:hyperlink>
    </w:p>
    <w:p w:rsidR="002C218B" w:rsidRPr="00E8476D" w:rsidRDefault="002C218B" w:rsidP="002C218B">
      <w:pPr>
        <w:rPr>
          <w:b/>
        </w:rPr>
      </w:pPr>
      <w:r w:rsidRPr="00E8476D">
        <w:rPr>
          <w:b/>
        </w:rPr>
        <w:t xml:space="preserve">Project Management </w:t>
      </w:r>
      <w:r w:rsidR="00E8476D" w:rsidRPr="00E8476D">
        <w:rPr>
          <w:b/>
        </w:rPr>
        <w:t>Report:</w:t>
      </w:r>
    </w:p>
    <w:p w:rsidR="002C218B" w:rsidRDefault="002C218B" w:rsidP="002C218B">
      <w:r>
        <w:t xml:space="preserve">This team project helped each and every member to improve our managing skills apart from technical skills. We adopted the Agile process method namely scrum for this </w:t>
      </w:r>
      <w:r w:rsidR="00E8476D">
        <w:t>purpose. Scrum</w:t>
      </w:r>
      <w:r>
        <w:t xml:space="preserve"> is an iterative incremental process of software development commonly used with agile software development. The project is developed within four iterations.</w:t>
      </w:r>
    </w:p>
    <w:p w:rsidR="002C218B" w:rsidRDefault="002C218B" w:rsidP="002C218B">
      <w:r>
        <w:rPr>
          <w:noProof/>
        </w:rPr>
        <w:drawing>
          <wp:inline distT="0" distB="0" distL="0" distR="0">
            <wp:extent cx="4206240" cy="2682240"/>
            <wp:effectExtent l="0" t="0" r="381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06240" cy="2682240"/>
                    </a:xfrm>
                    <a:prstGeom prst="rect">
                      <a:avLst/>
                    </a:prstGeom>
                    <a:noFill/>
                    <a:ln>
                      <a:noFill/>
                    </a:ln>
                  </pic:spPr>
                </pic:pic>
              </a:graphicData>
            </a:graphic>
          </wp:inline>
        </w:drawing>
      </w:r>
    </w:p>
    <w:p w:rsidR="002C218B" w:rsidRDefault="002C218B" w:rsidP="002C218B">
      <w:r>
        <w:t xml:space="preserve">In accordance to follow agile process we used </w:t>
      </w:r>
      <w:proofErr w:type="spellStart"/>
      <w:r>
        <w:t>ScrumDO</w:t>
      </w:r>
      <w:proofErr w:type="spellEnd"/>
      <w:r>
        <w:t xml:space="preserve"> where our project named phoenix is created.</w:t>
      </w:r>
    </w:p>
    <w:p w:rsidR="002C218B" w:rsidRDefault="002C218B" w:rsidP="002C218B">
      <w:r>
        <w:rPr>
          <w:noProof/>
        </w:rPr>
        <w:drawing>
          <wp:inline distT="0" distB="0" distL="0" distR="0">
            <wp:extent cx="4251960" cy="27736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51960" cy="2773680"/>
                    </a:xfrm>
                    <a:prstGeom prst="rect">
                      <a:avLst/>
                    </a:prstGeom>
                    <a:noFill/>
                    <a:ln>
                      <a:noFill/>
                    </a:ln>
                  </pic:spPr>
                </pic:pic>
              </a:graphicData>
            </a:graphic>
          </wp:inline>
        </w:drawing>
      </w:r>
    </w:p>
    <w:p w:rsidR="002C218B" w:rsidRDefault="002C218B" w:rsidP="002C218B">
      <w:r>
        <w:t>The project is completed in four iterations .We get a finished output for each iteration.</w:t>
      </w:r>
    </w:p>
    <w:p w:rsidR="002C218B" w:rsidRDefault="002C218B" w:rsidP="002C218B">
      <w:r>
        <w:rPr>
          <w:noProof/>
        </w:rPr>
        <w:lastRenderedPageBreak/>
        <w:drawing>
          <wp:inline distT="0" distB="0" distL="0" distR="0">
            <wp:extent cx="4282440" cy="227076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82440" cy="2270760"/>
                    </a:xfrm>
                    <a:prstGeom prst="rect">
                      <a:avLst/>
                    </a:prstGeom>
                    <a:noFill/>
                    <a:ln>
                      <a:noFill/>
                    </a:ln>
                  </pic:spPr>
                </pic:pic>
              </a:graphicData>
            </a:graphic>
          </wp:inline>
        </w:drawing>
      </w:r>
    </w:p>
    <w:p w:rsidR="002C218B" w:rsidRDefault="002C218B" w:rsidP="002C218B">
      <w:r>
        <w:t xml:space="preserve">This is how each iteration looks like .We also get </w:t>
      </w:r>
      <w:proofErr w:type="spellStart"/>
      <w:r>
        <w:t>burndown</w:t>
      </w:r>
      <w:proofErr w:type="spellEnd"/>
      <w:r>
        <w:t xml:space="preserve"> chart for each iteration. So that our estimation becomes easy.</w:t>
      </w:r>
    </w:p>
    <w:p w:rsidR="002C218B" w:rsidRDefault="002C218B" w:rsidP="002C218B">
      <w:r>
        <w:rPr>
          <w:noProof/>
        </w:rPr>
        <w:drawing>
          <wp:inline distT="0" distB="0" distL="0" distR="0">
            <wp:extent cx="4099560" cy="2103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9560" cy="2103120"/>
                    </a:xfrm>
                    <a:prstGeom prst="rect">
                      <a:avLst/>
                    </a:prstGeom>
                    <a:noFill/>
                    <a:ln>
                      <a:noFill/>
                    </a:ln>
                  </pic:spPr>
                </pic:pic>
              </a:graphicData>
            </a:graphic>
          </wp:inline>
        </w:drawing>
      </w:r>
    </w:p>
    <w:p w:rsidR="002C218B" w:rsidRDefault="002C218B" w:rsidP="002C218B">
      <w:r>
        <w:t>Stories are created for each iteration. And those stories are accomplished.</w:t>
      </w:r>
    </w:p>
    <w:p w:rsidR="002C218B" w:rsidRDefault="002C218B" w:rsidP="002C218B"/>
    <w:p w:rsidR="002C218B" w:rsidRDefault="002C218B" w:rsidP="002C218B">
      <w:r>
        <w:t>In order to increase productivity and performance of individual members we followed a “</w:t>
      </w:r>
      <w:r w:rsidRPr="00807C14">
        <w:t>Kanban</w:t>
      </w:r>
      <w:r>
        <w:t>”</w:t>
      </w:r>
      <w:r w:rsidRPr="00807C14">
        <w:t xml:space="preserve"> </w:t>
      </w:r>
      <w:r>
        <w:t xml:space="preserve">approach, </w:t>
      </w:r>
      <w:r w:rsidRPr="00807C14">
        <w:t xml:space="preserve">in this approach, </w:t>
      </w:r>
      <w:r>
        <w:t xml:space="preserve">each team member was allowed to pull work from a queue based on is preference. The idea was that if a person is interested in doing something and pulls it form the queue by his own choice then he is more likely to spend more time and produce a good output. The jobs that were not pulled by any team member were assigned to the management (in this case the group leader) on top of the regular job. </w:t>
      </w:r>
    </w:p>
    <w:p w:rsidR="002C218B" w:rsidRDefault="002C218B" w:rsidP="002C218B"/>
    <w:p w:rsidR="002C218B" w:rsidRDefault="002C218B" w:rsidP="002C218B"/>
    <w:p w:rsidR="002C218B" w:rsidRDefault="002C218B" w:rsidP="002C218B">
      <w:r w:rsidRPr="000D59A5">
        <w:rPr>
          <w:b/>
        </w:rPr>
        <w:t>Final project evaluation:</w:t>
      </w:r>
      <w:r>
        <w:rPr>
          <w:b/>
        </w:rPr>
        <w:t xml:space="preserve"> </w:t>
      </w:r>
      <w:r>
        <w:t xml:space="preserve">The final output of project satisfies our original requirements by more than 85%. We had to improvise on some of the things that we wanted to implement like the hotel booking service and the difference between a leisure traveler and a business traveler. After spending some time on both of these </w:t>
      </w:r>
      <w:r>
        <w:lastRenderedPageBreak/>
        <w:t xml:space="preserve">services we decided that a lot of very convenient hotel booking services were already available and decided to make use of “kayak.com”. Then we stumbled onto the fact that more than 70% of international travel trips are hybrids (they have both leisure and business aspects) thus we decided to make a generic app that would cater to both the services. Also our original design was confined to the </w:t>
      </w:r>
      <w:r w:rsidR="004A62E8">
        <w:t>United States</w:t>
      </w:r>
      <w:r>
        <w:t xml:space="preserve">, but the final output is accurate throughout the world. </w:t>
      </w:r>
    </w:p>
    <w:p w:rsidR="002C218B" w:rsidRDefault="002C218B" w:rsidP="002C218B"/>
    <w:p w:rsidR="002C218B" w:rsidRDefault="002C218B" w:rsidP="002C218B">
      <w:r>
        <w:t xml:space="preserve">From the very beginning we had a very clear structure and idea of how the app should work at the end. We followed our original design process for the entire life time of the project. We incorporated a lot of agile methodologies into our project management and we are very pleased with the result. Instead of going with the do it one and do it right approach we started working on all our major functionalities from the very beginning and we followed up iteration after iteration of a better product. We had regular team meeting which were scheduled to match every team member’s convenience. </w:t>
      </w:r>
    </w:p>
    <w:p w:rsidR="002C218B" w:rsidRDefault="002C218B" w:rsidP="002C218B">
      <w:r>
        <w:t xml:space="preserve">If this was a real world project we probably would have followed a slightly different and scalable design and pay more attention to testing. </w:t>
      </w:r>
    </w:p>
    <w:p w:rsidR="002C218B" w:rsidRDefault="002C218B" w:rsidP="002C218B">
      <w:r>
        <w:t xml:space="preserve">We did have faced human and technical challenges throughout the project development. But we overcame then in the most professional ways possible, through the guidance of </w:t>
      </w:r>
      <w:proofErr w:type="spellStart"/>
      <w:r>
        <w:t>Dr.Lee</w:t>
      </w:r>
      <w:proofErr w:type="spellEnd"/>
      <w:r>
        <w:t xml:space="preserve"> and </w:t>
      </w:r>
      <w:proofErr w:type="spellStart"/>
      <w:r>
        <w:t>Feichen</w:t>
      </w:r>
      <w:proofErr w:type="spellEnd"/>
      <w:r>
        <w:t>.</w:t>
      </w:r>
    </w:p>
    <w:p w:rsidR="001E052B" w:rsidRDefault="001E052B" w:rsidP="002C218B"/>
    <w:p w:rsidR="001E052B" w:rsidRDefault="001E052B" w:rsidP="002C218B"/>
    <w:p w:rsidR="00011B8B" w:rsidRDefault="00011B8B" w:rsidP="002C218B">
      <w:proofErr w:type="spellStart"/>
      <w:r>
        <w:t>Biblography</w:t>
      </w:r>
      <w:proofErr w:type="spellEnd"/>
      <w:r>
        <w:t xml:space="preserve">: </w:t>
      </w:r>
    </w:p>
    <w:p w:rsidR="003F1264" w:rsidRDefault="00450913" w:rsidP="003F1264">
      <w:pPr>
        <w:jc w:val="both"/>
        <w:rPr>
          <w:rFonts w:ascii="Times New Roman" w:hAnsi="Times New Roman" w:cs="Times New Roman"/>
        </w:rPr>
      </w:pPr>
      <w:hyperlink r:id="rId78" w:history="1">
        <w:r w:rsidR="003F1264">
          <w:rPr>
            <w:rStyle w:val="Hyperlink"/>
            <w:rFonts w:ascii="Times New Roman" w:hAnsi="Times New Roman" w:cs="Times New Roman"/>
          </w:rPr>
          <w:t>https://play.google.com/store/apps/details?id=com.sekond.touristguide.paris</w:t>
        </w:r>
      </w:hyperlink>
    </w:p>
    <w:p w:rsidR="003F1264" w:rsidRDefault="00450913" w:rsidP="003F1264">
      <w:pPr>
        <w:jc w:val="both"/>
        <w:rPr>
          <w:rFonts w:ascii="Times New Roman" w:hAnsi="Times New Roman" w:cs="Times New Roman"/>
        </w:rPr>
      </w:pPr>
      <w:hyperlink r:id="rId79" w:history="1">
        <w:r w:rsidR="003F1264">
          <w:rPr>
            <w:rStyle w:val="Hyperlink"/>
            <w:rFonts w:ascii="Times New Roman" w:hAnsi="Times New Roman" w:cs="Times New Roman"/>
          </w:rPr>
          <w:t>https://play.google.com/store/apps/details?id=yokohama_guide.a2ydesigns</w:t>
        </w:r>
      </w:hyperlink>
    </w:p>
    <w:p w:rsidR="003F1264" w:rsidRDefault="00450913" w:rsidP="003F1264">
      <w:pPr>
        <w:jc w:val="both"/>
        <w:rPr>
          <w:rFonts w:ascii="Times New Roman" w:hAnsi="Times New Roman" w:cs="Times New Roman"/>
        </w:rPr>
      </w:pPr>
      <w:hyperlink r:id="rId80" w:history="1">
        <w:r w:rsidR="003F1264">
          <w:rPr>
            <w:rStyle w:val="Hyperlink"/>
            <w:rFonts w:ascii="Times New Roman" w:hAnsi="Times New Roman" w:cs="Times New Roman"/>
          </w:rPr>
          <w:t>https://play.google.com/store/apps/details?id=Quinto.app.GreekTouristGuide</w:t>
        </w:r>
      </w:hyperlink>
    </w:p>
    <w:p w:rsidR="003F1264" w:rsidRDefault="00450913" w:rsidP="003F1264">
      <w:pPr>
        <w:jc w:val="both"/>
        <w:rPr>
          <w:rFonts w:ascii="Times New Roman" w:hAnsi="Times New Roman" w:cs="Times New Roman"/>
        </w:rPr>
      </w:pPr>
      <w:hyperlink r:id="rId81" w:history="1">
        <w:r w:rsidR="003F1264">
          <w:rPr>
            <w:rStyle w:val="Hyperlink"/>
            <w:rFonts w:ascii="Times New Roman" w:hAnsi="Times New Roman" w:cs="Times New Roman"/>
          </w:rPr>
          <w:t>https://play.google.com/store/apps/details?id=com.mymobilemanchester</w:t>
        </w:r>
      </w:hyperlink>
    </w:p>
    <w:p w:rsidR="003F1264" w:rsidRDefault="00450913" w:rsidP="003F1264">
      <w:pPr>
        <w:jc w:val="both"/>
        <w:rPr>
          <w:rStyle w:val="Hyperlink"/>
        </w:rPr>
      </w:pPr>
      <w:hyperlink r:id="rId82" w:history="1">
        <w:r w:rsidR="003F1264">
          <w:rPr>
            <w:rStyle w:val="Hyperlink"/>
            <w:rFonts w:ascii="Times New Roman" w:hAnsi="Times New Roman" w:cs="Times New Roman"/>
          </w:rPr>
          <w:t>https://play.google.com/store/apps/details?id=jp.softbank.mb.fa</w:t>
        </w:r>
      </w:hyperlink>
    </w:p>
    <w:p w:rsidR="003F1264" w:rsidRDefault="00450913" w:rsidP="003F1264">
      <w:pPr>
        <w:jc w:val="both"/>
      </w:pPr>
      <w:hyperlink r:id="rId83" w:history="1">
        <w:r w:rsidR="003F1264">
          <w:rPr>
            <w:rStyle w:val="Hyperlink"/>
            <w:rFonts w:ascii="Times New Roman" w:hAnsi="Times New Roman" w:cs="Times New Roman"/>
          </w:rPr>
          <w:t>http://www.slideshare.net/DennisDegryse/agile-development-8481635</w:t>
        </w:r>
      </w:hyperlink>
    </w:p>
    <w:p w:rsidR="003F1264" w:rsidRDefault="00450913" w:rsidP="003F1264">
      <w:pPr>
        <w:jc w:val="both"/>
        <w:rPr>
          <w:rFonts w:ascii="Times New Roman" w:hAnsi="Times New Roman" w:cs="Times New Roman"/>
        </w:rPr>
      </w:pPr>
      <w:hyperlink r:id="rId84" w:history="1">
        <w:r w:rsidR="003F1264">
          <w:rPr>
            <w:rStyle w:val="Hyperlink"/>
            <w:rFonts w:ascii="Times New Roman" w:hAnsi="Times New Roman" w:cs="Times New Roman"/>
          </w:rPr>
          <w:t>http://research.microsoft.com/apps/pubs/default.aspx?id=56015</w:t>
        </w:r>
      </w:hyperlink>
    </w:p>
    <w:p w:rsidR="003F1264" w:rsidRDefault="003F1264" w:rsidP="002C218B"/>
    <w:p w:rsidR="00011B8B" w:rsidRDefault="00450913" w:rsidP="00011B8B">
      <w:pPr>
        <w:rPr>
          <w:rFonts w:ascii="Tahoma" w:hAnsi="Tahoma" w:cs="Tahoma"/>
          <w:color w:val="000000"/>
          <w:sz w:val="20"/>
          <w:szCs w:val="20"/>
        </w:rPr>
      </w:pPr>
      <w:hyperlink r:id="rId85" w:tgtFrame="_blank" w:history="1">
        <w:r w:rsidR="00011B8B">
          <w:rPr>
            <w:rStyle w:val="Hyperlink"/>
            <w:rFonts w:ascii="Tahoma" w:hAnsi="Tahoma" w:cs="Tahoma"/>
            <w:sz w:val="20"/>
            <w:szCs w:val="20"/>
          </w:rPr>
          <w:t>https://play.google.com/store/apps/details?id=com.sekond.touristguide.paris</w:t>
        </w:r>
      </w:hyperlink>
    </w:p>
    <w:p w:rsidR="00011B8B" w:rsidRDefault="00450913" w:rsidP="00011B8B">
      <w:pPr>
        <w:rPr>
          <w:rFonts w:ascii="Tahoma" w:hAnsi="Tahoma" w:cs="Tahoma"/>
          <w:color w:val="000000"/>
          <w:sz w:val="20"/>
          <w:szCs w:val="20"/>
        </w:rPr>
      </w:pPr>
      <w:hyperlink r:id="rId86" w:tgtFrame="_blank" w:history="1">
        <w:r w:rsidR="00011B8B">
          <w:rPr>
            <w:rStyle w:val="Hyperlink"/>
            <w:rFonts w:ascii="Tahoma" w:hAnsi="Tahoma" w:cs="Tahoma"/>
            <w:sz w:val="20"/>
            <w:szCs w:val="20"/>
          </w:rPr>
          <w:t>https://play.google.com/store/apps/details?id=yokohama_guide.a2ydesigns</w:t>
        </w:r>
      </w:hyperlink>
    </w:p>
    <w:p w:rsidR="00011B8B" w:rsidRDefault="00450913" w:rsidP="00011B8B">
      <w:pPr>
        <w:rPr>
          <w:rFonts w:ascii="Tahoma" w:hAnsi="Tahoma" w:cs="Tahoma"/>
          <w:color w:val="000000"/>
          <w:sz w:val="20"/>
          <w:szCs w:val="20"/>
        </w:rPr>
      </w:pPr>
      <w:hyperlink r:id="rId87" w:tgtFrame="_blank" w:history="1">
        <w:r w:rsidR="00011B8B">
          <w:rPr>
            <w:rStyle w:val="Hyperlink"/>
            <w:rFonts w:ascii="Tahoma" w:hAnsi="Tahoma" w:cs="Tahoma"/>
            <w:sz w:val="20"/>
            <w:szCs w:val="20"/>
          </w:rPr>
          <w:t>https://play.google.com/store/apps/details?id=Quinto.app.GreekTouristGuide</w:t>
        </w:r>
      </w:hyperlink>
    </w:p>
    <w:p w:rsidR="00011B8B" w:rsidRDefault="00450913" w:rsidP="00011B8B">
      <w:pPr>
        <w:rPr>
          <w:rFonts w:ascii="Tahoma" w:hAnsi="Tahoma" w:cs="Tahoma"/>
          <w:color w:val="000000"/>
          <w:sz w:val="20"/>
          <w:szCs w:val="20"/>
        </w:rPr>
      </w:pPr>
      <w:hyperlink r:id="rId88" w:tgtFrame="_blank" w:history="1">
        <w:r w:rsidR="00011B8B">
          <w:rPr>
            <w:rStyle w:val="Hyperlink"/>
            <w:rFonts w:ascii="Tahoma" w:hAnsi="Tahoma" w:cs="Tahoma"/>
            <w:sz w:val="20"/>
            <w:szCs w:val="20"/>
          </w:rPr>
          <w:t>https://play.google.com/store/apps/details?id=com.mymobilemanchester</w:t>
        </w:r>
      </w:hyperlink>
    </w:p>
    <w:p w:rsidR="00011B8B" w:rsidRDefault="00450913" w:rsidP="00011B8B">
      <w:pPr>
        <w:rPr>
          <w:rFonts w:ascii="Tahoma" w:hAnsi="Tahoma" w:cs="Tahoma"/>
          <w:color w:val="000000"/>
          <w:sz w:val="20"/>
          <w:szCs w:val="20"/>
        </w:rPr>
      </w:pPr>
      <w:hyperlink r:id="rId89" w:tgtFrame="_blank" w:history="1">
        <w:r w:rsidR="00011B8B">
          <w:rPr>
            <w:rStyle w:val="Hyperlink"/>
            <w:rFonts w:ascii="Tahoma" w:hAnsi="Tahoma" w:cs="Tahoma"/>
            <w:sz w:val="20"/>
            <w:szCs w:val="20"/>
          </w:rPr>
          <w:t>https://play.google.com/store/apps/details?id=jp.softbank.mb.fa</w:t>
        </w:r>
      </w:hyperlink>
    </w:p>
    <w:p w:rsidR="00011B8B" w:rsidRDefault="00011B8B" w:rsidP="00011B8B">
      <w:pPr>
        <w:rPr>
          <w:rFonts w:ascii="Tahoma" w:hAnsi="Tahoma" w:cs="Tahoma"/>
          <w:color w:val="000000"/>
          <w:sz w:val="20"/>
          <w:szCs w:val="20"/>
        </w:rPr>
      </w:pPr>
    </w:p>
    <w:p w:rsidR="00011B8B" w:rsidRDefault="00450913" w:rsidP="00011B8B">
      <w:pPr>
        <w:rPr>
          <w:rFonts w:ascii="Tahoma" w:hAnsi="Tahoma" w:cs="Tahoma"/>
          <w:color w:val="000000"/>
          <w:sz w:val="20"/>
          <w:szCs w:val="20"/>
        </w:rPr>
      </w:pPr>
      <w:hyperlink r:id="rId90" w:tgtFrame="_blank" w:history="1">
        <w:r w:rsidR="00011B8B">
          <w:rPr>
            <w:rStyle w:val="Hyperlink"/>
            <w:sz w:val="20"/>
            <w:szCs w:val="20"/>
          </w:rPr>
          <w:t>http://www.slideshare.net/DennisDegryse/agile-development-8481635</w:t>
        </w:r>
      </w:hyperlink>
    </w:p>
    <w:p w:rsidR="00011B8B" w:rsidRDefault="00011B8B" w:rsidP="00011B8B">
      <w:pPr>
        <w:rPr>
          <w:rFonts w:ascii="Tahoma" w:hAnsi="Tahoma" w:cs="Tahoma"/>
          <w:color w:val="000000"/>
          <w:sz w:val="20"/>
          <w:szCs w:val="20"/>
        </w:rPr>
      </w:pPr>
      <w:r>
        <w:rPr>
          <w:rFonts w:ascii="Tahoma" w:hAnsi="Tahoma" w:cs="Tahoma"/>
          <w:color w:val="000000"/>
          <w:sz w:val="20"/>
          <w:szCs w:val="20"/>
        </w:rPr>
        <w:t> </w:t>
      </w:r>
    </w:p>
    <w:p w:rsidR="00011B8B" w:rsidRDefault="00450913" w:rsidP="00011B8B">
      <w:pPr>
        <w:rPr>
          <w:rFonts w:ascii="Tahoma" w:hAnsi="Tahoma" w:cs="Tahoma"/>
          <w:color w:val="000000"/>
          <w:sz w:val="20"/>
          <w:szCs w:val="20"/>
        </w:rPr>
      </w:pPr>
      <w:hyperlink r:id="rId91" w:tgtFrame="_blank" w:history="1">
        <w:r w:rsidR="00011B8B">
          <w:rPr>
            <w:rStyle w:val="Hyperlink"/>
            <w:sz w:val="20"/>
            <w:szCs w:val="20"/>
          </w:rPr>
          <w:t>http://research.microsoft.com/apps/pubs/default.aspx?id=56015</w:t>
        </w:r>
      </w:hyperlink>
    </w:p>
    <w:p w:rsidR="00011B8B" w:rsidRPr="00011B8B" w:rsidRDefault="00011B8B" w:rsidP="00011B8B">
      <w:r w:rsidRPr="00011B8B">
        <w:t>Google Image Search API</w:t>
      </w:r>
    </w:p>
    <w:p w:rsidR="00011B8B" w:rsidRPr="00011B8B" w:rsidRDefault="00011B8B" w:rsidP="00011B8B">
      <w:r w:rsidRPr="00011B8B">
        <w:t>https://developers.google.com/image-search/</w:t>
      </w:r>
    </w:p>
    <w:p w:rsidR="00011B8B" w:rsidRPr="00011B8B" w:rsidRDefault="00011B8B" w:rsidP="00011B8B">
      <w:r w:rsidRPr="00011B8B">
        <w:t>Yahoo Image Search API</w:t>
      </w:r>
    </w:p>
    <w:p w:rsidR="00011B8B" w:rsidRPr="00011B8B" w:rsidRDefault="00011B8B" w:rsidP="00011B8B">
      <w:r w:rsidRPr="00011B8B">
        <w:t>http://www.codeproject.com/Articles/22218/An-API-for-Yahoo-Image-Search</w:t>
      </w:r>
    </w:p>
    <w:p w:rsidR="00011B8B" w:rsidRPr="00011B8B" w:rsidRDefault="00011B8B" w:rsidP="00011B8B">
      <w:r w:rsidRPr="00011B8B">
        <w:t>Flickr Image Search API</w:t>
      </w:r>
    </w:p>
    <w:p w:rsidR="00011B8B" w:rsidRPr="00011B8B" w:rsidRDefault="00011B8B" w:rsidP="00011B8B">
      <w:r w:rsidRPr="00011B8B">
        <w:t>http://www.flickr.com/services/api/flickr.photos.search.html</w:t>
      </w:r>
    </w:p>
    <w:p w:rsidR="00011B8B" w:rsidRPr="00011B8B" w:rsidRDefault="00011B8B" w:rsidP="00011B8B">
      <w:r w:rsidRPr="00011B8B">
        <w:t> </w:t>
      </w:r>
    </w:p>
    <w:p w:rsidR="00011B8B" w:rsidRPr="00011B8B" w:rsidRDefault="00011B8B" w:rsidP="00011B8B">
      <w:r w:rsidRPr="00011B8B">
        <w:t>A free online Talking Dictionary of English Pronunciation</w:t>
      </w:r>
    </w:p>
    <w:p w:rsidR="00011B8B" w:rsidRPr="00011B8B" w:rsidRDefault="00011B8B" w:rsidP="00011B8B">
      <w:r w:rsidRPr="00011B8B">
        <w:t>http://www.howjsay.com/</w:t>
      </w:r>
    </w:p>
    <w:p w:rsidR="00011B8B" w:rsidRPr="00011B8B" w:rsidRDefault="00011B8B" w:rsidP="00011B8B">
      <w:r w:rsidRPr="00011B8B">
        <w:t>Speech to Text API</w:t>
      </w:r>
    </w:p>
    <w:p w:rsidR="00011B8B" w:rsidRPr="00011B8B" w:rsidRDefault="00011B8B" w:rsidP="00011B8B">
      <w:r w:rsidRPr="00011B8B">
        <w:t>http://mycaption.com/resources/api</w:t>
      </w:r>
    </w:p>
    <w:p w:rsidR="00011B8B" w:rsidRPr="00011B8B" w:rsidRDefault="00011B8B" w:rsidP="00011B8B">
      <w:r w:rsidRPr="00011B8B">
        <w:t>Google Text to Speech</w:t>
      </w:r>
    </w:p>
    <w:p w:rsidR="00011B8B" w:rsidRPr="00011B8B" w:rsidRDefault="00011B8B" w:rsidP="00011B8B">
      <w:r w:rsidRPr="00011B8B">
        <w:t>http://weston.ruter.net/2009/12/12/google-tts/</w:t>
      </w:r>
    </w:p>
    <w:p w:rsidR="00011B8B" w:rsidRPr="00011B8B" w:rsidRDefault="00011B8B" w:rsidP="00011B8B">
      <w:r w:rsidRPr="00011B8B">
        <w:t>The Unofficial Google Text-To-Speech API</w:t>
      </w:r>
    </w:p>
    <w:p w:rsidR="00011B8B" w:rsidRPr="00011B8B" w:rsidRDefault="00011B8B" w:rsidP="00011B8B">
      <w:r w:rsidRPr="00011B8B">
        <w:t>http://techcrunch.com/2009/12/14/the-unofficial-google-text-to-speech-api/</w:t>
      </w:r>
    </w:p>
    <w:p w:rsidR="00011B8B" w:rsidRPr="00011B8B" w:rsidRDefault="00011B8B" w:rsidP="00011B8B">
      <w:r w:rsidRPr="00011B8B">
        <w:t>Speech Recognition</w:t>
      </w:r>
    </w:p>
    <w:p w:rsidR="00011B8B" w:rsidRPr="00011B8B" w:rsidRDefault="00011B8B" w:rsidP="00011B8B">
      <w:r w:rsidRPr="00011B8B">
        <w:t>http://developer.android.com/reference/android/speech/RecognizerIntent.html</w:t>
      </w:r>
    </w:p>
    <w:p w:rsidR="00011B8B" w:rsidRPr="00011B8B" w:rsidRDefault="00011B8B" w:rsidP="00011B8B">
      <w:r w:rsidRPr="00011B8B">
        <w:t xml:space="preserve">73 Voice APIs: </w:t>
      </w:r>
      <w:proofErr w:type="spellStart"/>
      <w:r w:rsidRPr="00011B8B">
        <w:t>Twilio</w:t>
      </w:r>
      <w:proofErr w:type="spellEnd"/>
      <w:r w:rsidRPr="00011B8B">
        <w:t xml:space="preserve">, Skype and </w:t>
      </w:r>
      <w:proofErr w:type="spellStart"/>
      <w:r w:rsidRPr="00011B8B">
        <w:t>Tropo</w:t>
      </w:r>
      <w:proofErr w:type="spellEnd"/>
    </w:p>
    <w:p w:rsidR="00011B8B" w:rsidRPr="00011B8B" w:rsidRDefault="00011B8B" w:rsidP="00011B8B">
      <w:r w:rsidRPr="00011B8B">
        <w:t>http://blog.programmableweb.com/2012/04/10/73-voice-apis-twilio-skype-and-tropo/</w:t>
      </w:r>
    </w:p>
    <w:p w:rsidR="00011B8B" w:rsidRPr="00011B8B" w:rsidRDefault="00011B8B" w:rsidP="00011B8B">
      <w:r w:rsidRPr="00011B8B">
        <w:t>54 New APIs: Wikipedia, Live Chat, Text-to-Speech and Cloud Collaboration</w:t>
      </w:r>
    </w:p>
    <w:p w:rsidR="00011B8B" w:rsidRPr="00011B8B" w:rsidRDefault="00011B8B" w:rsidP="00011B8B">
      <w:r w:rsidRPr="00011B8B">
        <w:lastRenderedPageBreak/>
        <w:t>http://blog.programmableweb.com/2011/03/06/54-new-apis-wikipedia-live-chat-text-to-speech-and-cloud-collaboration/</w:t>
      </w:r>
    </w:p>
    <w:p w:rsidR="00011B8B" w:rsidRPr="00011B8B" w:rsidRDefault="00011B8B" w:rsidP="00011B8B">
      <w:r w:rsidRPr="00011B8B">
        <w:t> </w:t>
      </w:r>
    </w:p>
    <w:p w:rsidR="00011B8B" w:rsidRPr="00011B8B" w:rsidRDefault="00011B8B" w:rsidP="00011B8B">
      <w:r w:rsidRPr="00011B8B">
        <w:t>Google Earth Driving Simulation</w:t>
      </w:r>
    </w:p>
    <w:p w:rsidR="00011B8B" w:rsidRPr="00011B8B" w:rsidRDefault="00011B8B" w:rsidP="00011B8B">
      <w:r w:rsidRPr="00011B8B">
        <w:t>http://earth-api-samples.googlecode.com/svn/trunk/demos/drive-simulator/index.html</w:t>
      </w:r>
    </w:p>
    <w:p w:rsidR="00011B8B" w:rsidRPr="00011B8B" w:rsidRDefault="00011B8B" w:rsidP="00011B8B">
      <w:r w:rsidRPr="00011B8B">
        <w:t>Google Maps API for Business</w:t>
      </w:r>
    </w:p>
    <w:p w:rsidR="00011B8B" w:rsidRPr="00011B8B" w:rsidRDefault="00011B8B" w:rsidP="00011B8B">
      <w:r w:rsidRPr="00011B8B">
        <w:t>https://developers.google.com/maps/documentation/business/</w:t>
      </w:r>
    </w:p>
    <w:p w:rsidR="00011B8B" w:rsidRPr="00011B8B" w:rsidRDefault="00011B8B" w:rsidP="00011B8B">
      <w:r w:rsidRPr="00011B8B">
        <w:t>ArcGIS Server REST API</w:t>
      </w:r>
    </w:p>
    <w:p w:rsidR="00011B8B" w:rsidRDefault="00450913" w:rsidP="00011B8B">
      <w:hyperlink r:id="rId92" w:history="1">
        <w:r w:rsidR="00011B8B" w:rsidRPr="00EB440A">
          <w:rPr>
            <w:rStyle w:val="Hyperlink"/>
          </w:rPr>
          <w:t>http://sampleserver1.arcgisonline.com/ArcGIS/SDK/REST/index.html?servicesdirectory.html</w:t>
        </w:r>
      </w:hyperlink>
    </w:p>
    <w:p w:rsidR="00011B8B" w:rsidRDefault="00011B8B" w:rsidP="00011B8B"/>
    <w:p w:rsidR="00011B8B" w:rsidRPr="00011B8B" w:rsidRDefault="00011B8B" w:rsidP="00011B8B">
      <w:proofErr w:type="gramStart"/>
      <w:r>
        <w:t>and</w:t>
      </w:r>
      <w:proofErr w:type="gramEnd"/>
      <w:r>
        <w:t xml:space="preserve"> materials provided in class. </w:t>
      </w:r>
    </w:p>
    <w:p w:rsidR="00011B8B" w:rsidRDefault="00011B8B" w:rsidP="002C218B"/>
    <w:p w:rsidR="002C218B" w:rsidRDefault="002C218B" w:rsidP="002C218B"/>
    <w:p w:rsidR="002C218B" w:rsidRDefault="002C218B" w:rsidP="002C218B"/>
    <w:p w:rsidR="008719CE" w:rsidRPr="00A260B3" w:rsidRDefault="008719CE" w:rsidP="00567EE8"/>
    <w:p w:rsidR="009907FB" w:rsidRPr="00A260B3" w:rsidRDefault="009907FB" w:rsidP="009907FB"/>
    <w:p w:rsidR="009907FB" w:rsidRPr="00A260B3" w:rsidRDefault="009907FB" w:rsidP="009907FB"/>
    <w:p w:rsidR="000C4AB3" w:rsidRPr="00A260B3" w:rsidRDefault="000C4AB3" w:rsidP="00F4328B">
      <w:pPr>
        <w:pStyle w:val="NoSpacing"/>
      </w:pPr>
    </w:p>
    <w:p w:rsidR="00427564" w:rsidRPr="00A260B3" w:rsidRDefault="00427564" w:rsidP="00F4328B">
      <w:pPr>
        <w:pStyle w:val="NoSpacing"/>
      </w:pPr>
    </w:p>
    <w:p w:rsidR="00EE5B99" w:rsidRPr="00A260B3" w:rsidRDefault="00EE5B99" w:rsidP="00F4328B">
      <w:pPr>
        <w:pStyle w:val="NoSpacing"/>
      </w:pPr>
    </w:p>
    <w:p w:rsidR="00D61172" w:rsidRPr="00A260B3" w:rsidRDefault="00D61172" w:rsidP="00F4328B">
      <w:pPr>
        <w:pStyle w:val="NoSpacing"/>
      </w:pPr>
    </w:p>
    <w:p w:rsidR="003C1F09" w:rsidRPr="00A260B3" w:rsidRDefault="003C1F09" w:rsidP="00F4328B">
      <w:pPr>
        <w:pStyle w:val="NoSpacing"/>
        <w:rPr>
          <w:b/>
          <w:u w:val="single"/>
        </w:rPr>
      </w:pPr>
    </w:p>
    <w:p w:rsidR="00FF655B" w:rsidRPr="00A260B3" w:rsidRDefault="00FF655B" w:rsidP="00F4328B">
      <w:pPr>
        <w:pStyle w:val="NoSpacing"/>
        <w:rPr>
          <w:rFonts w:cs="Times New Roman"/>
          <w:b/>
        </w:rPr>
      </w:pPr>
    </w:p>
    <w:p w:rsidR="000E3583" w:rsidRPr="00A260B3" w:rsidRDefault="000E3583" w:rsidP="00F4328B">
      <w:pPr>
        <w:pStyle w:val="NoSpacing"/>
        <w:rPr>
          <w:rFonts w:cs="Times New Roman"/>
        </w:rPr>
      </w:pPr>
    </w:p>
    <w:p w:rsidR="000E3583" w:rsidRPr="00A260B3" w:rsidRDefault="000E3583" w:rsidP="00F4328B">
      <w:pPr>
        <w:pStyle w:val="NoSpacing"/>
        <w:rPr>
          <w:rFonts w:cs="Times New Roman"/>
        </w:rPr>
      </w:pPr>
    </w:p>
    <w:p w:rsidR="000E3583" w:rsidRPr="00A260B3" w:rsidRDefault="000E3583" w:rsidP="00F4328B">
      <w:pPr>
        <w:pStyle w:val="NoSpacing"/>
        <w:rPr>
          <w:rFonts w:cs="Times New Roman"/>
          <w:b/>
        </w:rPr>
      </w:pPr>
    </w:p>
    <w:p w:rsidR="000E3583" w:rsidRPr="00A260B3" w:rsidRDefault="000E3583" w:rsidP="00F4328B">
      <w:pPr>
        <w:pStyle w:val="NoSpacing"/>
        <w:rPr>
          <w:b/>
        </w:rPr>
      </w:pPr>
    </w:p>
    <w:p w:rsidR="005C12FB" w:rsidRPr="00A260B3" w:rsidRDefault="005C12FB" w:rsidP="00F4328B">
      <w:pPr>
        <w:pStyle w:val="NoSpacing"/>
        <w:rPr>
          <w:b/>
        </w:rPr>
      </w:pPr>
    </w:p>
    <w:p w:rsidR="00063093" w:rsidRPr="00A260B3" w:rsidRDefault="00063093" w:rsidP="00F4328B">
      <w:pPr>
        <w:pStyle w:val="NoSpacing"/>
      </w:pPr>
    </w:p>
    <w:p w:rsidR="00524B14" w:rsidRPr="00A260B3" w:rsidRDefault="00524B14" w:rsidP="00F4328B">
      <w:pPr>
        <w:pStyle w:val="NoSpacing"/>
      </w:pPr>
    </w:p>
    <w:p w:rsidR="00651EE0" w:rsidRPr="00A260B3" w:rsidRDefault="00651EE0" w:rsidP="00F4328B">
      <w:pPr>
        <w:pStyle w:val="NoSpacing"/>
      </w:pPr>
    </w:p>
    <w:p w:rsidR="00130A3E" w:rsidRPr="00A260B3" w:rsidRDefault="00130A3E" w:rsidP="00F4328B">
      <w:pPr>
        <w:pStyle w:val="NoSpacing"/>
      </w:pPr>
    </w:p>
    <w:p w:rsidR="00130A3E" w:rsidRPr="00A260B3" w:rsidRDefault="00130A3E" w:rsidP="00F4328B">
      <w:pPr>
        <w:pStyle w:val="NoSpacing"/>
      </w:pPr>
    </w:p>
    <w:sectPr w:rsidR="00130A3E" w:rsidRPr="00A260B3" w:rsidSect="00922673">
      <w:headerReference w:type="default" r:id="rId93"/>
      <w:pgSz w:w="12240" w:h="15840"/>
      <w:pgMar w:top="1440" w:right="795"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0913" w:rsidRDefault="00450913" w:rsidP="001C49D2">
      <w:pPr>
        <w:spacing w:after="0" w:line="240" w:lineRule="auto"/>
      </w:pPr>
      <w:r>
        <w:separator/>
      </w:r>
    </w:p>
  </w:endnote>
  <w:endnote w:type="continuationSeparator" w:id="0">
    <w:p w:rsidR="00450913" w:rsidRDefault="00450913" w:rsidP="001C49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0913" w:rsidRDefault="00450913" w:rsidP="001C49D2">
      <w:pPr>
        <w:spacing w:after="0" w:line="240" w:lineRule="auto"/>
      </w:pPr>
      <w:r>
        <w:separator/>
      </w:r>
    </w:p>
  </w:footnote>
  <w:footnote w:type="continuationSeparator" w:id="0">
    <w:p w:rsidR="00450913" w:rsidRDefault="00450913" w:rsidP="001C49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49D2" w:rsidRDefault="001C49D2">
    <w:pPr>
      <w:pStyle w:val="Header"/>
    </w:pPr>
    <w:r>
      <w:t xml:space="preserve">Project Repor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FF49EC"/>
    <w:multiLevelType w:val="hybridMultilevel"/>
    <w:tmpl w:val="406C01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DC860D2"/>
    <w:multiLevelType w:val="hybridMultilevel"/>
    <w:tmpl w:val="3CA04B3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DF233DD"/>
    <w:multiLevelType w:val="hybridMultilevel"/>
    <w:tmpl w:val="EAAEB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DA3B59"/>
    <w:multiLevelType w:val="hybridMultilevel"/>
    <w:tmpl w:val="C9624E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EA1620"/>
    <w:multiLevelType w:val="hybridMultilevel"/>
    <w:tmpl w:val="EACA081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2162570B"/>
    <w:multiLevelType w:val="hybridMultilevel"/>
    <w:tmpl w:val="0D46A7F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1B2691B"/>
    <w:multiLevelType w:val="hybridMultilevel"/>
    <w:tmpl w:val="FD0E8B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nsid w:val="23540BCF"/>
    <w:multiLevelType w:val="hybridMultilevel"/>
    <w:tmpl w:val="655AA1D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A2C27CE"/>
    <w:multiLevelType w:val="hybridMultilevel"/>
    <w:tmpl w:val="7CF8A5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6359EA"/>
    <w:multiLevelType w:val="hybridMultilevel"/>
    <w:tmpl w:val="79D42C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9B644BF"/>
    <w:multiLevelType w:val="hybridMultilevel"/>
    <w:tmpl w:val="25908E9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
    <w:nsid w:val="40596932"/>
    <w:multiLevelType w:val="hybridMultilevel"/>
    <w:tmpl w:val="C36212A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4F925F17"/>
    <w:multiLevelType w:val="hybridMultilevel"/>
    <w:tmpl w:val="329C01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517F4EE3"/>
    <w:multiLevelType w:val="hybridMultilevel"/>
    <w:tmpl w:val="1DA6C6F4"/>
    <w:lvl w:ilvl="0" w:tplc="0409000F">
      <w:start w:val="1"/>
      <w:numFmt w:val="decimal"/>
      <w:lvlText w:val="%1."/>
      <w:lvlJc w:val="left"/>
      <w:pPr>
        <w:ind w:left="720" w:hanging="360"/>
      </w:pPr>
    </w:lvl>
    <w:lvl w:ilvl="1" w:tplc="32DA215E">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557F3D1D"/>
    <w:multiLevelType w:val="hybridMultilevel"/>
    <w:tmpl w:val="49603C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56DD3751"/>
    <w:multiLevelType w:val="hybridMultilevel"/>
    <w:tmpl w:val="BF56BB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5C6D1587"/>
    <w:multiLevelType w:val="hybridMultilevel"/>
    <w:tmpl w:val="77E89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8A4D34"/>
    <w:multiLevelType w:val="hybridMultilevel"/>
    <w:tmpl w:val="067877A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74D02B93"/>
    <w:multiLevelType w:val="hybridMultilevel"/>
    <w:tmpl w:val="CF78E82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
    <w:nsid w:val="7FBC1F1A"/>
    <w:multiLevelType w:val="hybridMultilevel"/>
    <w:tmpl w:val="C7745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6"/>
  </w:num>
  <w:num w:numId="2">
    <w:abstractNumId w:val="8"/>
  </w:num>
  <w:num w:numId="3">
    <w:abstractNumId w:val="3"/>
  </w:num>
  <w:num w:numId="4">
    <w:abstractNumId w:val="2"/>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4"/>
  </w:num>
  <w:num w:numId="9">
    <w:abstractNumId w:val="10"/>
  </w:num>
  <w:num w:numId="10">
    <w:abstractNumId w:val="15"/>
  </w:num>
  <w:num w:numId="11">
    <w:abstractNumId w:val="12"/>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lvlOverride w:ilvl="3"/>
    <w:lvlOverride w:ilvl="4"/>
    <w:lvlOverride w:ilvl="5"/>
    <w:lvlOverride w:ilvl="6"/>
    <w:lvlOverride w:ilvl="7"/>
    <w:lvlOverride w:ilvl="8"/>
  </w:num>
  <w:num w:numId="14">
    <w:abstractNumId w:val="6"/>
  </w:num>
  <w:num w:numId="15">
    <w:abstractNumId w:val="5"/>
    <w:lvlOverride w:ilvl="0">
      <w:startOverride w:val="1"/>
    </w:lvlOverride>
    <w:lvlOverride w:ilvl="1"/>
    <w:lvlOverride w:ilvl="2"/>
    <w:lvlOverride w:ilvl="3"/>
    <w:lvlOverride w:ilvl="4"/>
    <w:lvlOverride w:ilvl="5"/>
    <w:lvlOverride w:ilvl="6"/>
    <w:lvlOverride w:ilvl="7"/>
    <w:lvlOverride w:ilvl="8"/>
  </w:num>
  <w:num w:numId="16">
    <w:abstractNumId w:val="19"/>
  </w:num>
  <w:num w:numId="17">
    <w:abstractNumId w:val="0"/>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lvlOverride w:ilvl="2"/>
    <w:lvlOverride w:ilvl="3"/>
    <w:lvlOverride w:ilvl="4"/>
    <w:lvlOverride w:ilvl="5"/>
    <w:lvlOverride w:ilvl="6"/>
    <w:lvlOverride w:ilvl="7"/>
    <w:lvlOverride w:ilvl="8"/>
  </w:num>
  <w:num w:numId="20">
    <w:abstractNumId w:val="1"/>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BE5"/>
    <w:rsid w:val="00002909"/>
    <w:rsid w:val="00011B8B"/>
    <w:rsid w:val="00016537"/>
    <w:rsid w:val="00044238"/>
    <w:rsid w:val="00063093"/>
    <w:rsid w:val="000867EE"/>
    <w:rsid w:val="000A104D"/>
    <w:rsid w:val="000A31C2"/>
    <w:rsid w:val="000B46AC"/>
    <w:rsid w:val="000B6C82"/>
    <w:rsid w:val="000C4AB3"/>
    <w:rsid w:val="000C77C1"/>
    <w:rsid w:val="000D5EE7"/>
    <w:rsid w:val="000E3583"/>
    <w:rsid w:val="000E7D43"/>
    <w:rsid w:val="00120C42"/>
    <w:rsid w:val="00130A3E"/>
    <w:rsid w:val="00194C37"/>
    <w:rsid w:val="0019683F"/>
    <w:rsid w:val="001C49D2"/>
    <w:rsid w:val="001C57AC"/>
    <w:rsid w:val="001E052B"/>
    <w:rsid w:val="001F7DDF"/>
    <w:rsid w:val="001F7FD2"/>
    <w:rsid w:val="0020681E"/>
    <w:rsid w:val="002967F4"/>
    <w:rsid w:val="002B6577"/>
    <w:rsid w:val="002B7207"/>
    <w:rsid w:val="002C218B"/>
    <w:rsid w:val="003420BD"/>
    <w:rsid w:val="00345F26"/>
    <w:rsid w:val="00352CFC"/>
    <w:rsid w:val="00383FF1"/>
    <w:rsid w:val="003C1F09"/>
    <w:rsid w:val="003E2518"/>
    <w:rsid w:val="003F1264"/>
    <w:rsid w:val="00427564"/>
    <w:rsid w:val="00450913"/>
    <w:rsid w:val="00450D24"/>
    <w:rsid w:val="004563B9"/>
    <w:rsid w:val="004A62E8"/>
    <w:rsid w:val="004C08CD"/>
    <w:rsid w:val="004C2891"/>
    <w:rsid w:val="00505BE5"/>
    <w:rsid w:val="00524B14"/>
    <w:rsid w:val="00530E26"/>
    <w:rsid w:val="00537222"/>
    <w:rsid w:val="00545EB5"/>
    <w:rsid w:val="00567EE8"/>
    <w:rsid w:val="00575932"/>
    <w:rsid w:val="005909C5"/>
    <w:rsid w:val="00594DEE"/>
    <w:rsid w:val="005A0776"/>
    <w:rsid w:val="005C12FB"/>
    <w:rsid w:val="005F7556"/>
    <w:rsid w:val="00623C36"/>
    <w:rsid w:val="00651EE0"/>
    <w:rsid w:val="006A6E5F"/>
    <w:rsid w:val="006B439A"/>
    <w:rsid w:val="006D5FC0"/>
    <w:rsid w:val="0070320E"/>
    <w:rsid w:val="0071082A"/>
    <w:rsid w:val="00744263"/>
    <w:rsid w:val="00796A37"/>
    <w:rsid w:val="007A35F4"/>
    <w:rsid w:val="007D1508"/>
    <w:rsid w:val="007F1DF2"/>
    <w:rsid w:val="007F6C78"/>
    <w:rsid w:val="0080791D"/>
    <w:rsid w:val="008162DC"/>
    <w:rsid w:val="00817A6B"/>
    <w:rsid w:val="008603D5"/>
    <w:rsid w:val="008719CE"/>
    <w:rsid w:val="008D0BB2"/>
    <w:rsid w:val="008E3F72"/>
    <w:rsid w:val="0091351E"/>
    <w:rsid w:val="00922673"/>
    <w:rsid w:val="00947675"/>
    <w:rsid w:val="00952DFF"/>
    <w:rsid w:val="00983AA1"/>
    <w:rsid w:val="009907FB"/>
    <w:rsid w:val="009A10EF"/>
    <w:rsid w:val="009A343F"/>
    <w:rsid w:val="009B548D"/>
    <w:rsid w:val="009D266E"/>
    <w:rsid w:val="00A260B3"/>
    <w:rsid w:val="00A41AEB"/>
    <w:rsid w:val="00A86BE5"/>
    <w:rsid w:val="00B055C2"/>
    <w:rsid w:val="00B4069C"/>
    <w:rsid w:val="00B416F2"/>
    <w:rsid w:val="00B4672B"/>
    <w:rsid w:val="00B660AF"/>
    <w:rsid w:val="00B85319"/>
    <w:rsid w:val="00B85E40"/>
    <w:rsid w:val="00BB75F7"/>
    <w:rsid w:val="00BC0B13"/>
    <w:rsid w:val="00BC2D6D"/>
    <w:rsid w:val="00BD1EBC"/>
    <w:rsid w:val="00BE175D"/>
    <w:rsid w:val="00C069D4"/>
    <w:rsid w:val="00C15726"/>
    <w:rsid w:val="00C70898"/>
    <w:rsid w:val="00CB2AC6"/>
    <w:rsid w:val="00CB306E"/>
    <w:rsid w:val="00CC66BF"/>
    <w:rsid w:val="00CF2205"/>
    <w:rsid w:val="00D4669D"/>
    <w:rsid w:val="00D60CE4"/>
    <w:rsid w:val="00D61172"/>
    <w:rsid w:val="00D73D76"/>
    <w:rsid w:val="00D82D18"/>
    <w:rsid w:val="00D8382F"/>
    <w:rsid w:val="00D91742"/>
    <w:rsid w:val="00D92FC8"/>
    <w:rsid w:val="00D9484F"/>
    <w:rsid w:val="00E01125"/>
    <w:rsid w:val="00E10917"/>
    <w:rsid w:val="00E21B5E"/>
    <w:rsid w:val="00E320E6"/>
    <w:rsid w:val="00E4569D"/>
    <w:rsid w:val="00E82394"/>
    <w:rsid w:val="00E8476D"/>
    <w:rsid w:val="00EA1E4D"/>
    <w:rsid w:val="00EB74F3"/>
    <w:rsid w:val="00EE5B99"/>
    <w:rsid w:val="00EF58D2"/>
    <w:rsid w:val="00EF77AA"/>
    <w:rsid w:val="00F04A48"/>
    <w:rsid w:val="00F4328B"/>
    <w:rsid w:val="00F72C6E"/>
    <w:rsid w:val="00F73EE7"/>
    <w:rsid w:val="00FA15C9"/>
    <w:rsid w:val="00FE47E5"/>
    <w:rsid w:val="00FF65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0B370BC-04C9-4D21-8549-53C284780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32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92FC8"/>
    <w:rPr>
      <w:color w:val="0000FF"/>
      <w:u w:val="single"/>
    </w:rPr>
  </w:style>
  <w:style w:type="paragraph" w:styleId="ListParagraph">
    <w:name w:val="List Paragraph"/>
    <w:basedOn w:val="Normal"/>
    <w:uiPriority w:val="34"/>
    <w:qFormat/>
    <w:rsid w:val="00D73D76"/>
    <w:pPr>
      <w:spacing w:after="160" w:line="259" w:lineRule="auto"/>
      <w:ind w:left="720"/>
      <w:contextualSpacing/>
    </w:pPr>
  </w:style>
  <w:style w:type="paragraph" w:styleId="BalloonText">
    <w:name w:val="Balloon Text"/>
    <w:basedOn w:val="Normal"/>
    <w:link w:val="BalloonTextChar"/>
    <w:uiPriority w:val="99"/>
    <w:semiHidden/>
    <w:unhideWhenUsed/>
    <w:rsid w:val="00D73D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3D76"/>
    <w:rPr>
      <w:rFonts w:ascii="Tahoma" w:hAnsi="Tahoma" w:cs="Tahoma"/>
      <w:sz w:val="16"/>
      <w:szCs w:val="16"/>
    </w:rPr>
  </w:style>
  <w:style w:type="paragraph" w:styleId="NoSpacing">
    <w:name w:val="No Spacing"/>
    <w:uiPriority w:val="1"/>
    <w:qFormat/>
    <w:rsid w:val="00F4328B"/>
    <w:pPr>
      <w:spacing w:after="0" w:line="240" w:lineRule="auto"/>
    </w:pPr>
  </w:style>
  <w:style w:type="character" w:customStyle="1" w:styleId="label1">
    <w:name w:val="label1"/>
    <w:rsid w:val="001E052B"/>
  </w:style>
  <w:style w:type="table" w:styleId="TableGrid">
    <w:name w:val="Table Grid"/>
    <w:basedOn w:val="TableNormal"/>
    <w:uiPriority w:val="59"/>
    <w:rsid w:val="003F12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C49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49D2"/>
  </w:style>
  <w:style w:type="paragraph" w:styleId="Footer">
    <w:name w:val="footer"/>
    <w:basedOn w:val="Normal"/>
    <w:link w:val="FooterChar"/>
    <w:uiPriority w:val="99"/>
    <w:unhideWhenUsed/>
    <w:rsid w:val="001C49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49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6773235">
      <w:bodyDiv w:val="1"/>
      <w:marLeft w:val="0"/>
      <w:marRight w:val="0"/>
      <w:marTop w:val="0"/>
      <w:marBottom w:val="0"/>
      <w:divBdr>
        <w:top w:val="none" w:sz="0" w:space="0" w:color="auto"/>
        <w:left w:val="none" w:sz="0" w:space="0" w:color="auto"/>
        <w:bottom w:val="none" w:sz="0" w:space="0" w:color="auto"/>
        <w:right w:val="none" w:sz="0" w:space="0" w:color="auto"/>
      </w:divBdr>
    </w:div>
    <w:div w:id="608124543">
      <w:bodyDiv w:val="1"/>
      <w:marLeft w:val="0"/>
      <w:marRight w:val="0"/>
      <w:marTop w:val="0"/>
      <w:marBottom w:val="0"/>
      <w:divBdr>
        <w:top w:val="none" w:sz="0" w:space="0" w:color="auto"/>
        <w:left w:val="none" w:sz="0" w:space="0" w:color="auto"/>
        <w:bottom w:val="none" w:sz="0" w:space="0" w:color="auto"/>
        <w:right w:val="none" w:sz="0" w:space="0" w:color="auto"/>
      </w:divBdr>
    </w:div>
    <w:div w:id="676494869">
      <w:bodyDiv w:val="1"/>
      <w:marLeft w:val="0"/>
      <w:marRight w:val="0"/>
      <w:marTop w:val="0"/>
      <w:marBottom w:val="0"/>
      <w:divBdr>
        <w:top w:val="none" w:sz="0" w:space="0" w:color="auto"/>
        <w:left w:val="none" w:sz="0" w:space="0" w:color="auto"/>
        <w:bottom w:val="none" w:sz="0" w:space="0" w:color="auto"/>
        <w:right w:val="none" w:sz="0" w:space="0" w:color="auto"/>
      </w:divBdr>
      <w:divsChild>
        <w:div w:id="1750733624">
          <w:marLeft w:val="0"/>
          <w:marRight w:val="0"/>
          <w:marTop w:val="0"/>
          <w:marBottom w:val="0"/>
          <w:divBdr>
            <w:top w:val="none" w:sz="0" w:space="0" w:color="auto"/>
            <w:left w:val="none" w:sz="0" w:space="0" w:color="auto"/>
            <w:bottom w:val="none" w:sz="0" w:space="0" w:color="auto"/>
            <w:right w:val="none" w:sz="0" w:space="0" w:color="auto"/>
          </w:divBdr>
        </w:div>
        <w:div w:id="1357268156">
          <w:marLeft w:val="0"/>
          <w:marRight w:val="0"/>
          <w:marTop w:val="0"/>
          <w:marBottom w:val="0"/>
          <w:divBdr>
            <w:top w:val="none" w:sz="0" w:space="0" w:color="auto"/>
            <w:left w:val="none" w:sz="0" w:space="0" w:color="auto"/>
            <w:bottom w:val="none" w:sz="0" w:space="0" w:color="auto"/>
            <w:right w:val="none" w:sz="0" w:space="0" w:color="auto"/>
          </w:divBdr>
        </w:div>
        <w:div w:id="1814911349">
          <w:marLeft w:val="0"/>
          <w:marRight w:val="0"/>
          <w:marTop w:val="0"/>
          <w:marBottom w:val="0"/>
          <w:divBdr>
            <w:top w:val="none" w:sz="0" w:space="0" w:color="auto"/>
            <w:left w:val="none" w:sz="0" w:space="0" w:color="auto"/>
            <w:bottom w:val="none" w:sz="0" w:space="0" w:color="auto"/>
            <w:right w:val="none" w:sz="0" w:space="0" w:color="auto"/>
          </w:divBdr>
        </w:div>
        <w:div w:id="159345518">
          <w:marLeft w:val="0"/>
          <w:marRight w:val="0"/>
          <w:marTop w:val="0"/>
          <w:marBottom w:val="0"/>
          <w:divBdr>
            <w:top w:val="none" w:sz="0" w:space="0" w:color="auto"/>
            <w:left w:val="none" w:sz="0" w:space="0" w:color="auto"/>
            <w:bottom w:val="none" w:sz="0" w:space="0" w:color="auto"/>
            <w:right w:val="none" w:sz="0" w:space="0" w:color="auto"/>
          </w:divBdr>
        </w:div>
        <w:div w:id="202638948">
          <w:marLeft w:val="0"/>
          <w:marRight w:val="0"/>
          <w:marTop w:val="0"/>
          <w:marBottom w:val="0"/>
          <w:divBdr>
            <w:top w:val="none" w:sz="0" w:space="0" w:color="auto"/>
            <w:left w:val="none" w:sz="0" w:space="0" w:color="auto"/>
            <w:bottom w:val="none" w:sz="0" w:space="0" w:color="auto"/>
            <w:right w:val="none" w:sz="0" w:space="0" w:color="auto"/>
          </w:divBdr>
        </w:div>
      </w:divsChild>
    </w:div>
    <w:div w:id="711468027">
      <w:bodyDiv w:val="1"/>
      <w:marLeft w:val="0"/>
      <w:marRight w:val="0"/>
      <w:marTop w:val="0"/>
      <w:marBottom w:val="0"/>
      <w:divBdr>
        <w:top w:val="none" w:sz="0" w:space="0" w:color="auto"/>
        <w:left w:val="none" w:sz="0" w:space="0" w:color="auto"/>
        <w:bottom w:val="none" w:sz="0" w:space="0" w:color="auto"/>
        <w:right w:val="none" w:sz="0" w:space="0" w:color="auto"/>
      </w:divBdr>
      <w:divsChild>
        <w:div w:id="1139111901">
          <w:marLeft w:val="0"/>
          <w:marRight w:val="0"/>
          <w:marTop w:val="280"/>
          <w:marBottom w:val="280"/>
          <w:divBdr>
            <w:top w:val="none" w:sz="0" w:space="0" w:color="auto"/>
            <w:left w:val="none" w:sz="0" w:space="0" w:color="auto"/>
            <w:bottom w:val="none" w:sz="0" w:space="0" w:color="auto"/>
            <w:right w:val="none" w:sz="0" w:space="0" w:color="auto"/>
          </w:divBdr>
        </w:div>
        <w:div w:id="142893298">
          <w:marLeft w:val="0"/>
          <w:marRight w:val="0"/>
          <w:marTop w:val="280"/>
          <w:marBottom w:val="280"/>
          <w:divBdr>
            <w:top w:val="none" w:sz="0" w:space="0" w:color="auto"/>
            <w:left w:val="none" w:sz="0" w:space="0" w:color="auto"/>
            <w:bottom w:val="none" w:sz="0" w:space="0" w:color="auto"/>
            <w:right w:val="none" w:sz="0" w:space="0" w:color="auto"/>
          </w:divBdr>
        </w:div>
        <w:div w:id="1383794262">
          <w:marLeft w:val="0"/>
          <w:marRight w:val="0"/>
          <w:marTop w:val="280"/>
          <w:marBottom w:val="280"/>
          <w:divBdr>
            <w:top w:val="none" w:sz="0" w:space="0" w:color="auto"/>
            <w:left w:val="none" w:sz="0" w:space="0" w:color="auto"/>
            <w:bottom w:val="none" w:sz="0" w:space="0" w:color="auto"/>
            <w:right w:val="none" w:sz="0" w:space="0" w:color="auto"/>
          </w:divBdr>
        </w:div>
        <w:div w:id="349719523">
          <w:marLeft w:val="0"/>
          <w:marRight w:val="0"/>
          <w:marTop w:val="280"/>
          <w:marBottom w:val="280"/>
          <w:divBdr>
            <w:top w:val="none" w:sz="0" w:space="0" w:color="auto"/>
            <w:left w:val="none" w:sz="0" w:space="0" w:color="auto"/>
            <w:bottom w:val="none" w:sz="0" w:space="0" w:color="auto"/>
            <w:right w:val="none" w:sz="0" w:space="0" w:color="auto"/>
          </w:divBdr>
        </w:div>
        <w:div w:id="1580096543">
          <w:marLeft w:val="0"/>
          <w:marRight w:val="0"/>
          <w:marTop w:val="280"/>
          <w:marBottom w:val="280"/>
          <w:divBdr>
            <w:top w:val="none" w:sz="0" w:space="0" w:color="auto"/>
            <w:left w:val="none" w:sz="0" w:space="0" w:color="auto"/>
            <w:bottom w:val="none" w:sz="0" w:space="0" w:color="auto"/>
            <w:right w:val="none" w:sz="0" w:space="0" w:color="auto"/>
          </w:divBdr>
        </w:div>
        <w:div w:id="889999232">
          <w:marLeft w:val="0"/>
          <w:marRight w:val="0"/>
          <w:marTop w:val="280"/>
          <w:marBottom w:val="280"/>
          <w:divBdr>
            <w:top w:val="none" w:sz="0" w:space="0" w:color="auto"/>
            <w:left w:val="none" w:sz="0" w:space="0" w:color="auto"/>
            <w:bottom w:val="none" w:sz="0" w:space="0" w:color="auto"/>
            <w:right w:val="none" w:sz="0" w:space="0" w:color="auto"/>
          </w:divBdr>
        </w:div>
        <w:div w:id="2027556344">
          <w:marLeft w:val="0"/>
          <w:marRight w:val="0"/>
          <w:marTop w:val="280"/>
          <w:marBottom w:val="280"/>
          <w:divBdr>
            <w:top w:val="none" w:sz="0" w:space="0" w:color="auto"/>
            <w:left w:val="none" w:sz="0" w:space="0" w:color="auto"/>
            <w:bottom w:val="none" w:sz="0" w:space="0" w:color="auto"/>
            <w:right w:val="none" w:sz="0" w:space="0" w:color="auto"/>
          </w:divBdr>
        </w:div>
        <w:div w:id="38626909">
          <w:marLeft w:val="0"/>
          <w:marRight w:val="0"/>
          <w:marTop w:val="280"/>
          <w:marBottom w:val="280"/>
          <w:divBdr>
            <w:top w:val="none" w:sz="0" w:space="0" w:color="auto"/>
            <w:left w:val="none" w:sz="0" w:space="0" w:color="auto"/>
            <w:bottom w:val="none" w:sz="0" w:space="0" w:color="auto"/>
            <w:right w:val="none" w:sz="0" w:space="0" w:color="auto"/>
          </w:divBdr>
        </w:div>
        <w:div w:id="785777538">
          <w:marLeft w:val="0"/>
          <w:marRight w:val="0"/>
          <w:marTop w:val="280"/>
          <w:marBottom w:val="280"/>
          <w:divBdr>
            <w:top w:val="none" w:sz="0" w:space="0" w:color="auto"/>
            <w:left w:val="none" w:sz="0" w:space="0" w:color="auto"/>
            <w:bottom w:val="none" w:sz="0" w:space="0" w:color="auto"/>
            <w:right w:val="none" w:sz="0" w:space="0" w:color="auto"/>
          </w:divBdr>
        </w:div>
      </w:divsChild>
    </w:div>
    <w:div w:id="1277059636">
      <w:bodyDiv w:val="1"/>
      <w:marLeft w:val="0"/>
      <w:marRight w:val="0"/>
      <w:marTop w:val="0"/>
      <w:marBottom w:val="0"/>
      <w:divBdr>
        <w:top w:val="none" w:sz="0" w:space="0" w:color="auto"/>
        <w:left w:val="none" w:sz="0" w:space="0" w:color="auto"/>
        <w:bottom w:val="none" w:sz="0" w:space="0" w:color="auto"/>
        <w:right w:val="none" w:sz="0" w:space="0" w:color="auto"/>
      </w:divBdr>
    </w:div>
    <w:div w:id="1389694513">
      <w:bodyDiv w:val="1"/>
      <w:marLeft w:val="0"/>
      <w:marRight w:val="0"/>
      <w:marTop w:val="0"/>
      <w:marBottom w:val="0"/>
      <w:divBdr>
        <w:top w:val="none" w:sz="0" w:space="0" w:color="auto"/>
        <w:left w:val="none" w:sz="0" w:space="0" w:color="auto"/>
        <w:bottom w:val="none" w:sz="0" w:space="0" w:color="auto"/>
        <w:right w:val="none" w:sz="0" w:space="0" w:color="auto"/>
      </w:divBdr>
    </w:div>
    <w:div w:id="1413354563">
      <w:bodyDiv w:val="1"/>
      <w:marLeft w:val="0"/>
      <w:marRight w:val="0"/>
      <w:marTop w:val="0"/>
      <w:marBottom w:val="0"/>
      <w:divBdr>
        <w:top w:val="none" w:sz="0" w:space="0" w:color="auto"/>
        <w:left w:val="none" w:sz="0" w:space="0" w:color="auto"/>
        <w:bottom w:val="none" w:sz="0" w:space="0" w:color="auto"/>
        <w:right w:val="none" w:sz="0" w:space="0" w:color="auto"/>
      </w:divBdr>
    </w:div>
    <w:div w:id="1701395256">
      <w:bodyDiv w:val="1"/>
      <w:marLeft w:val="0"/>
      <w:marRight w:val="0"/>
      <w:marTop w:val="0"/>
      <w:marBottom w:val="0"/>
      <w:divBdr>
        <w:top w:val="none" w:sz="0" w:space="0" w:color="auto"/>
        <w:left w:val="none" w:sz="0" w:space="0" w:color="auto"/>
        <w:bottom w:val="none" w:sz="0" w:space="0" w:color="auto"/>
        <w:right w:val="none" w:sz="0" w:space="0" w:color="auto"/>
      </w:divBdr>
    </w:div>
    <w:div w:id="1867743174">
      <w:bodyDiv w:val="1"/>
      <w:marLeft w:val="0"/>
      <w:marRight w:val="0"/>
      <w:marTop w:val="0"/>
      <w:marBottom w:val="0"/>
      <w:divBdr>
        <w:top w:val="none" w:sz="0" w:space="0" w:color="auto"/>
        <w:left w:val="none" w:sz="0" w:space="0" w:color="auto"/>
        <w:bottom w:val="none" w:sz="0" w:space="0" w:color="auto"/>
        <w:right w:val="none" w:sz="0" w:space="0" w:color="auto"/>
      </w:divBdr>
    </w:div>
    <w:div w:id="1972246403">
      <w:bodyDiv w:val="1"/>
      <w:marLeft w:val="0"/>
      <w:marRight w:val="0"/>
      <w:marTop w:val="0"/>
      <w:marBottom w:val="0"/>
      <w:divBdr>
        <w:top w:val="none" w:sz="0" w:space="0" w:color="auto"/>
        <w:left w:val="none" w:sz="0" w:space="0" w:color="auto"/>
        <w:bottom w:val="none" w:sz="0" w:space="0" w:color="auto"/>
        <w:right w:val="none" w:sz="0" w:space="0" w:color="auto"/>
      </w:divBdr>
    </w:div>
    <w:div w:id="2101632458">
      <w:bodyDiv w:val="1"/>
      <w:marLeft w:val="0"/>
      <w:marRight w:val="0"/>
      <w:marTop w:val="0"/>
      <w:marBottom w:val="0"/>
      <w:divBdr>
        <w:top w:val="none" w:sz="0" w:space="0" w:color="auto"/>
        <w:left w:val="none" w:sz="0" w:space="0" w:color="auto"/>
        <w:bottom w:val="none" w:sz="0" w:space="0" w:color="auto"/>
        <w:right w:val="none" w:sz="0" w:space="0" w:color="auto"/>
      </w:divBdr>
      <w:divsChild>
        <w:div w:id="498621765">
          <w:marLeft w:val="0"/>
          <w:marRight w:val="0"/>
          <w:marTop w:val="280"/>
          <w:marBottom w:val="120"/>
          <w:divBdr>
            <w:top w:val="none" w:sz="0" w:space="0" w:color="auto"/>
            <w:left w:val="none" w:sz="0" w:space="0" w:color="auto"/>
            <w:bottom w:val="none" w:sz="0" w:space="0" w:color="auto"/>
            <w:right w:val="none" w:sz="0" w:space="0" w:color="auto"/>
          </w:divBdr>
        </w:div>
        <w:div w:id="1452898662">
          <w:marLeft w:val="0"/>
          <w:marRight w:val="0"/>
          <w:marTop w:val="280"/>
          <w:marBottom w:val="120"/>
          <w:divBdr>
            <w:top w:val="none" w:sz="0" w:space="0" w:color="auto"/>
            <w:left w:val="none" w:sz="0" w:space="0" w:color="auto"/>
            <w:bottom w:val="none" w:sz="0" w:space="0" w:color="auto"/>
            <w:right w:val="none" w:sz="0" w:space="0" w:color="auto"/>
          </w:divBdr>
        </w:div>
        <w:div w:id="1624769508">
          <w:marLeft w:val="0"/>
          <w:marRight w:val="0"/>
          <w:marTop w:val="280"/>
          <w:marBottom w:val="120"/>
          <w:divBdr>
            <w:top w:val="none" w:sz="0" w:space="0" w:color="auto"/>
            <w:left w:val="none" w:sz="0" w:space="0" w:color="auto"/>
            <w:bottom w:val="none" w:sz="0" w:space="0" w:color="auto"/>
            <w:right w:val="none" w:sz="0" w:space="0" w:color="auto"/>
          </w:divBdr>
        </w:div>
        <w:div w:id="1242985150">
          <w:marLeft w:val="0"/>
          <w:marRight w:val="0"/>
          <w:marTop w:val="280"/>
          <w:marBottom w:val="120"/>
          <w:divBdr>
            <w:top w:val="none" w:sz="0" w:space="0" w:color="auto"/>
            <w:left w:val="none" w:sz="0" w:space="0" w:color="auto"/>
            <w:bottom w:val="none" w:sz="0" w:space="0" w:color="auto"/>
            <w:right w:val="none" w:sz="0" w:space="0" w:color="auto"/>
          </w:divBdr>
        </w:div>
        <w:div w:id="370036789">
          <w:marLeft w:val="0"/>
          <w:marRight w:val="0"/>
          <w:marTop w:val="280"/>
          <w:marBottom w:val="120"/>
          <w:divBdr>
            <w:top w:val="none" w:sz="0" w:space="0" w:color="auto"/>
            <w:left w:val="none" w:sz="0" w:space="0" w:color="auto"/>
            <w:bottom w:val="none" w:sz="0" w:space="0" w:color="auto"/>
            <w:right w:val="none" w:sz="0" w:space="0" w:color="auto"/>
          </w:divBdr>
        </w:div>
        <w:div w:id="635599918">
          <w:marLeft w:val="0"/>
          <w:marRight w:val="0"/>
          <w:marTop w:val="280"/>
          <w:marBottom w:val="120"/>
          <w:divBdr>
            <w:top w:val="none" w:sz="0" w:space="0" w:color="auto"/>
            <w:left w:val="none" w:sz="0" w:space="0" w:color="auto"/>
            <w:bottom w:val="none" w:sz="0" w:space="0" w:color="auto"/>
            <w:right w:val="none" w:sz="0" w:space="0" w:color="auto"/>
          </w:divBdr>
        </w:div>
        <w:div w:id="381559152">
          <w:marLeft w:val="0"/>
          <w:marRight w:val="0"/>
          <w:marTop w:val="280"/>
          <w:marBottom w:val="120"/>
          <w:divBdr>
            <w:top w:val="none" w:sz="0" w:space="0" w:color="auto"/>
            <w:left w:val="none" w:sz="0" w:space="0" w:color="auto"/>
            <w:bottom w:val="none" w:sz="0" w:space="0" w:color="auto"/>
            <w:right w:val="none" w:sz="0" w:space="0" w:color="auto"/>
          </w:divBdr>
        </w:div>
        <w:div w:id="1316497878">
          <w:marLeft w:val="0"/>
          <w:marRight w:val="0"/>
          <w:marTop w:val="280"/>
          <w:marBottom w:val="12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hyperlink" Target="https://dev.twitter.com/" TargetMode="External"/><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yperlink" Target="https://bluprd0113.outlook.com/owa/redir.aspx?C=CtgPW8roXU6HIkxb3nWDDnDsOPcsx9AIt4g1J2ePWemuclILBoPYl8iuW2XWEC-H8y8sHtS0x5Q.&amp;URL=http%3a%2f%2fwww.xarg.org%2fproject%2fjquery-webcam-plugin%2f" TargetMode="External"/><Relationship Id="rId50" Type="http://schemas.openxmlformats.org/officeDocument/2006/relationships/hyperlink" Target="https://bluprd0113.outlook.com/owa/redir.aspx?C=CtgPW8roXU6HIkxb3nWDDnDsOPcsx9AIt4g1J2ePWemuclILBoPYl8iuW2XWEC-H8y8sHtS0x5Q.&amp;URL=http%3a%2f%2fstackoverflow.com%2fquestions%2f7951326%2fsave-image-to-users-disk-using-javascript" TargetMode="External"/><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image" Target="media/image48.png"/><Relationship Id="rId84" Type="http://schemas.openxmlformats.org/officeDocument/2006/relationships/hyperlink" Target="http://research.microsoft.com/apps/pubs/default.aspx?id=56015" TargetMode="External"/><Relationship Id="rId89" Type="http://schemas.openxmlformats.org/officeDocument/2006/relationships/hyperlink" Target="https://bluprd0113.outlook.com/owa/redir.aspx?C=Vgr7hPZzZ02Th3QBARU_jlkYDsVoydAIAlc97V4A8nra1NCj5Z8krH4kM_WjBY7EWKPBdo4xnwQ.&amp;URL=https%3a%2f%2fplay.google.com%2fstore%2fapps%2fdetails%3fid%3djp.softbank.mb.fa" TargetMode="External"/><Relationship Id="rId7" Type="http://schemas.openxmlformats.org/officeDocument/2006/relationships/hyperlink" Target="https://github.com/umkc1" TargetMode="External"/><Relationship Id="rId71" Type="http://schemas.openxmlformats.org/officeDocument/2006/relationships/image" Target="media/image44.png"/><Relationship Id="rId92" Type="http://schemas.openxmlformats.org/officeDocument/2006/relationships/hyperlink" Target="http://sampleserver1.arcgisonline.com/ArcGIS/SDK/REST/index.html?servicesdirectory.html" TargetMode="External"/><Relationship Id="rId2" Type="http://schemas.openxmlformats.org/officeDocument/2006/relationships/styles" Target="styles.xml"/><Relationship Id="rId16" Type="http://schemas.openxmlformats.org/officeDocument/2006/relationships/hyperlink" Target="https://developers.google.com/maps/documentation/javascript/layers" TargetMode="External"/><Relationship Id="rId29" Type="http://schemas.openxmlformats.org/officeDocument/2006/relationships/hyperlink" Target="https://www.scrumdo.com/projects/project/project-150/iteration/78367" TargetMode="External"/><Relationship Id="rId11" Type="http://schemas.openxmlformats.org/officeDocument/2006/relationships/package" Target="embeddings/Microsoft_Visio_Drawing11.vsdx"/><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https://github.com/umkc1/increment2" TargetMode="Externa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6.png"/><Relationship Id="rId79" Type="http://schemas.openxmlformats.org/officeDocument/2006/relationships/hyperlink" Target="https://play.google.com/store/apps/details?id=yokohama_guide.a2ydesigns" TargetMode="External"/><Relationship Id="rId87" Type="http://schemas.openxmlformats.org/officeDocument/2006/relationships/hyperlink" Target="https://bluprd0113.outlook.com/owa/redir.aspx?C=Vgr7hPZzZ02Th3QBARU_jlkYDsVoydAIAlc97V4A8nra1NCj5Z8krH4kM_WjBY7EWKPBdo4xnwQ.&amp;URL=https%3a%2f%2fplay.google.com%2fstore%2fapps%2fdetails%3fid%3dQuinto.app.GreekTouristGuide" TargetMode="External"/><Relationship Id="rId5" Type="http://schemas.openxmlformats.org/officeDocument/2006/relationships/footnotes" Target="footnotes.xml"/><Relationship Id="rId61" Type="http://schemas.openxmlformats.org/officeDocument/2006/relationships/image" Target="media/image34.png"/><Relationship Id="rId82" Type="http://schemas.openxmlformats.org/officeDocument/2006/relationships/hyperlink" Target="https://play.google.com/store/apps/details?id=jp.softbank.mb.fa" TargetMode="External"/><Relationship Id="rId90" Type="http://schemas.openxmlformats.org/officeDocument/2006/relationships/hyperlink" Target="https://bluprd0113.outlook.com/owa/redir.aspx?C=Vgr7hPZzZ02Th3QBARU_jlkYDsVoydAIAlc97V4A8nra1NCj5Z8krH4kM_WjBY7EWKPBdo4xnwQ.&amp;URL=http%3a%2f%2fwww.slideshare.net%2fDennisDegryse%2fagile-development-8481635" TargetMode="External"/><Relationship Id="rId95"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hyperlink" Target="https://developers.google.com/maps/"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ajax.aspnetcdn.com/ajax/jquery.validate/1.11.0/additional-methods.js"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s://bluprd0113.outlook.com/owa/redir.aspx?C=CtgPW8roXU6HIkxb3nWDDnDsOPcsx9AIt4g1J2ePWemuclILBoPYl8iuW2XWEC-H8y8sHtS0x5Q.&amp;URL=https%3a%2f%2fhacks.mozilla.org%2f2012%2f04%2ftaking-pictures-with-the-camera-api-part-of-webapi%2f" TargetMode="External"/><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49.png"/><Relationship Id="rId8" Type="http://schemas.openxmlformats.org/officeDocument/2006/relationships/hyperlink" Target="http://jsfiddle.net/konerusindhu27/u4g28/104/embedded/result/" TargetMode="External"/><Relationship Id="rId51" Type="http://schemas.openxmlformats.org/officeDocument/2006/relationships/hyperlink" Target="https://bluprd0113.outlook.com/owa/redir.aspx?C=CtgPW8roXU6HIkxb3nWDDnDsOPcsx9AIt4g1J2ePWemuclILBoPYl8iuW2XWEC-H8y8sHtS0x5Q.&amp;URL=http%3a%2f%2fmarkets.financialcontent.com%2fstocks" TargetMode="External"/><Relationship Id="rId72" Type="http://schemas.openxmlformats.org/officeDocument/2006/relationships/image" Target="media/image45.png"/><Relationship Id="rId80" Type="http://schemas.openxmlformats.org/officeDocument/2006/relationships/hyperlink" Target="https://play.google.com/store/apps/details?id=Quinto.app.GreekTouristGuide" TargetMode="External"/><Relationship Id="rId85" Type="http://schemas.openxmlformats.org/officeDocument/2006/relationships/hyperlink" Target="https://bluprd0113.outlook.com/owa/redir.aspx?C=Vgr7hPZzZ02Th3QBARU_jlkYDsVoydAIAlc97V4A8nra1NCj5Z8krH4kM_WjBY7EWKPBdo4xnwQ.&amp;URL=https%3a%2f%2fplay.google.com%2fstore%2fapps%2fdetails%3fid%3dcom.sekond.touristguide.paris" TargetMode="External"/><Relationship Id="rId93"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hyperlink" Target="https://developers.facebook.com/docs/reference/apis/" TargetMode="External"/><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s://bluprd0113.outlook.com/owa/redir.aspx?C=CtgPW8roXU6HIkxb3nWDDnDsOPcsx9AIt4g1J2ePWemuclILBoPYl8iuW2XWEC-H8y8sHtS0x5Q.&amp;URL=https%3a%2f%2fwww.scrumdo.com%2fprojects%2fproject%2fproject-150%2fiteration%2f78368" TargetMode="External"/><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5.png"/><Relationship Id="rId41" Type="http://schemas.openxmlformats.org/officeDocument/2006/relationships/image" Target="media/image22.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7.png"/><Relationship Id="rId83" Type="http://schemas.openxmlformats.org/officeDocument/2006/relationships/hyperlink" Target="http://www.slideshare.net/DennisDegryse/agile-development-8481635" TargetMode="External"/><Relationship Id="rId88" Type="http://schemas.openxmlformats.org/officeDocument/2006/relationships/hyperlink" Target="https://bluprd0113.outlook.com/owa/redir.aspx?C=Vgr7hPZzZ02Th3QBARU_jlkYDsVoydAIAlc97V4A8nra1NCj5Z8krH4kM_WjBY7EWKPBdo4xnwQ.&amp;URL=https%3a%2f%2fplay.google.com%2fstore%2fapps%2fdetails%3fid%3dcom.mymobilemanchester" TargetMode="External"/><Relationship Id="rId91" Type="http://schemas.openxmlformats.org/officeDocument/2006/relationships/hyperlink" Target="https://bluprd0113.outlook.com/owa/redir.aspx?C=Vgr7hPZzZ02Th3QBARU_jlkYDsVoydAIAlc97V4A8nra1NCj5Z8krH4kM_WjBY7EWKPBdo4xnwQ.&amp;URL=http%3a%2f%2fresearch.microsoft.com%2fapps%2fpubs%2fdefault.aspx%3fid%3d56015"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developer.yahoo.com/weather/" TargetMode="External"/><Relationship Id="rId23" Type="http://schemas.openxmlformats.org/officeDocument/2006/relationships/image" Target="media/image8.png"/><Relationship Id="rId28" Type="http://schemas.openxmlformats.org/officeDocument/2006/relationships/hyperlink" Target="https://github.com/umkc1/inc01" TargetMode="External"/><Relationship Id="rId36" Type="http://schemas.openxmlformats.org/officeDocument/2006/relationships/image" Target="media/image17.png"/><Relationship Id="rId49" Type="http://schemas.openxmlformats.org/officeDocument/2006/relationships/hyperlink" Target="https://bluprd0113.outlook.com/owa/redir.aspx?C=CtgPW8roXU6HIkxb3nWDDnDsOPcsx9AIt4g1J2ePWemuclILBoPYl8iuW2XWEC-H8y8sHtS0x5Q.&amp;URL=http%3a%2f%2fstackoverflow.com%2fquestions%2f10456140%2fhow-take-a-photo-using-jquery-and-show-in-canvas" TargetMode="External"/><Relationship Id="rId57" Type="http://schemas.openxmlformats.org/officeDocument/2006/relationships/image" Target="media/image30.PNG"/><Relationship Id="rId10" Type="http://schemas.openxmlformats.org/officeDocument/2006/relationships/image" Target="media/image2.emf"/><Relationship Id="rId31" Type="http://schemas.openxmlformats.org/officeDocument/2006/relationships/hyperlink" Target="http://ajax.aspnetcdn.com/ajax/jquery.validate/1.11.0/jquery.validate.min.js" TargetMode="External"/><Relationship Id="rId44" Type="http://schemas.openxmlformats.org/officeDocument/2006/relationships/image" Target="media/image25.png"/><Relationship Id="rId52" Type="http://schemas.openxmlformats.org/officeDocument/2006/relationships/hyperlink" Target="https://bluprd0113.outlook.com/owa/redir.aspx?C=CtgPW8roXU6HIkxb3nWDDnDsOPcsx9AIt4g1J2ePWemuclILBoPYl8iuW2XWEC-H8y8sHtS0x5Q.&amp;URL=http%3a%2f%2fen.wikivoyage.org%2fwiki%2fMain_Page" TargetMode="External"/><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hyperlink" Target="http://www.youtube.com/watch?v=42kPz2HvCzA" TargetMode="External"/><Relationship Id="rId78" Type="http://schemas.openxmlformats.org/officeDocument/2006/relationships/hyperlink" Target="https://play.google.com/store/apps/details?id=com.sekond.touristguide.paris" TargetMode="External"/><Relationship Id="rId81" Type="http://schemas.openxmlformats.org/officeDocument/2006/relationships/hyperlink" Target="https://play.google.com/store/apps/details?id=com.mymobilemanchester" TargetMode="External"/><Relationship Id="rId86" Type="http://schemas.openxmlformats.org/officeDocument/2006/relationships/hyperlink" Target="https://bluprd0113.outlook.com/owa/redir.aspx?C=Vgr7hPZzZ02Th3QBARU_jlkYDsVoydAIAlc97V4A8nra1NCj5Z8krH4kM_WjBY7EWKPBdo4xnwQ.&amp;URL=https%3a%2f%2fplay.google.com%2fstore%2fapps%2fdetails%3fid%3dyokohama_guide.a2ydesigns"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3</Pages>
  <Words>7832</Words>
  <Characters>4464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sindhu koneru</cp:lastModifiedBy>
  <cp:revision>2</cp:revision>
  <dcterms:created xsi:type="dcterms:W3CDTF">2016-07-16T23:27:00Z</dcterms:created>
  <dcterms:modified xsi:type="dcterms:W3CDTF">2016-07-16T23:27:00Z</dcterms:modified>
</cp:coreProperties>
</file>